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43D5" w:rsidRDefault="008343D5" w:rsidP="008343D5">
      <w:pPr>
        <w:rPr>
          <w:rFonts w:ascii="Arial" w:hAnsi="Arial" w:cs="Arial"/>
          <w:b/>
          <w:sz w:val="48"/>
          <w:szCs w:val="24"/>
        </w:rPr>
      </w:pPr>
      <w:r>
        <w:rPr>
          <w:noProof/>
          <w:lang w:eastAsia="es-MX"/>
        </w:rPr>
        <w:drawing>
          <wp:anchor distT="0" distB="0" distL="114300" distR="114300" simplePos="0" relativeHeight="251659264" behindDoc="1" locked="0" layoutInCell="1" allowOverlap="1" wp14:anchorId="7644A7F1" wp14:editId="42EBB2A6">
            <wp:simplePos x="0" y="0"/>
            <wp:positionH relativeFrom="margin">
              <wp:align>left</wp:align>
            </wp:positionH>
            <wp:positionV relativeFrom="paragraph">
              <wp:posOffset>5715</wp:posOffset>
            </wp:positionV>
            <wp:extent cx="960755" cy="939800"/>
            <wp:effectExtent l="0" t="0" r="0" b="0"/>
            <wp:wrapSquare wrapText="bothSides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755" cy="93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b/>
          <w:sz w:val="48"/>
          <w:szCs w:val="24"/>
        </w:rPr>
        <w:t xml:space="preserve">                                        </w:t>
      </w:r>
      <w:r w:rsidRPr="001754CE">
        <w:rPr>
          <w:rFonts w:ascii="Arial" w:hAnsi="Arial" w:cs="Arial"/>
          <w:b/>
          <w:noProof/>
          <w:sz w:val="48"/>
          <w:szCs w:val="24"/>
          <w:lang w:eastAsia="es-MX"/>
        </w:rPr>
        <w:drawing>
          <wp:inline distT="0" distB="0" distL="0" distR="0" wp14:anchorId="67316BEF" wp14:editId="6E06A3A9">
            <wp:extent cx="1112520" cy="931653"/>
            <wp:effectExtent l="0" t="0" r="0" b="1905"/>
            <wp:docPr id="5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4948" cy="942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b/>
          <w:sz w:val="48"/>
          <w:szCs w:val="24"/>
        </w:rPr>
        <w:t xml:space="preserve">   </w:t>
      </w:r>
    </w:p>
    <w:p w:rsidR="008343D5" w:rsidRPr="00E30828" w:rsidRDefault="008343D5" w:rsidP="00410C5A">
      <w:pPr>
        <w:jc w:val="center"/>
        <w:rPr>
          <w:rFonts w:ascii="Bodoni MT" w:hAnsi="Bodoni MT" w:cs="Arial"/>
          <w:b/>
        </w:rPr>
      </w:pPr>
    </w:p>
    <w:p w:rsidR="00F9202B" w:rsidRDefault="00F9202B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BENEMERITA UNIVERSIDAD AUTONOMA DE PUEBLA</w:t>
      </w: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FACULTAD DE CIENCIAS DE LA COMPUTACIÓN</w:t>
      </w: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F9202B" w:rsidRDefault="00F9202B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Ingeniería de Software</w:t>
      </w: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Otoño 2020</w:t>
      </w:r>
    </w:p>
    <w:p w:rsidR="00F9202B" w:rsidRDefault="00F9202B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410C5A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Aplicación móvil de gestión de requerimientos de una clínica odontológica</w:t>
      </w:r>
    </w:p>
    <w:p w:rsidR="00F9202B" w:rsidRDefault="00F9202B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 w:rsidRPr="00E30828">
        <w:rPr>
          <w:rFonts w:ascii="Arial" w:hAnsi="Arial" w:cs="Arial"/>
          <w:b/>
          <w:sz w:val="24"/>
          <w:szCs w:val="24"/>
        </w:rPr>
        <w:t>SoportofDent.</w:t>
      </w:r>
    </w:p>
    <w:p w:rsidR="008343D5" w:rsidRPr="00E30828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8343D5" w:rsidRDefault="008343D5" w:rsidP="00DD4CDD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Especificación </w:t>
      </w:r>
      <w:r w:rsidRPr="00E30828">
        <w:rPr>
          <w:rFonts w:ascii="Arial" w:hAnsi="Arial" w:cs="Arial"/>
          <w:b/>
          <w:sz w:val="24"/>
          <w:szCs w:val="24"/>
        </w:rPr>
        <w:t xml:space="preserve"> del Modelo de Casos de Uso</w:t>
      </w:r>
    </w:p>
    <w:p w:rsidR="00DD4CDD" w:rsidRPr="00E30828" w:rsidRDefault="00DD4CDD" w:rsidP="00DD4CDD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Versión 1.0</w:t>
      </w:r>
    </w:p>
    <w:p w:rsidR="00DD4CDD" w:rsidRDefault="00DD4CDD" w:rsidP="00DD4CDD">
      <w:pPr>
        <w:jc w:val="center"/>
        <w:rPr>
          <w:rFonts w:ascii="Arial" w:hAnsi="Arial" w:cs="Arial"/>
          <w:b/>
          <w:sz w:val="24"/>
          <w:szCs w:val="24"/>
        </w:rPr>
      </w:pPr>
    </w:p>
    <w:p w:rsidR="00DD4CDD" w:rsidRDefault="00DD4CDD" w:rsidP="00DD4CDD">
      <w:pPr>
        <w:pStyle w:val="Default"/>
        <w:jc w:val="center"/>
        <w:rPr>
          <w:b/>
          <w:bCs/>
        </w:rPr>
      </w:pPr>
      <w:r w:rsidRPr="00DD4CDD">
        <w:rPr>
          <w:b/>
          <w:bCs/>
        </w:rPr>
        <w:t>Alumnos:</w:t>
      </w:r>
    </w:p>
    <w:p w:rsidR="00B00382" w:rsidRPr="00DD4CDD" w:rsidRDefault="00B00382" w:rsidP="00DD4CDD">
      <w:pPr>
        <w:pStyle w:val="Default"/>
        <w:jc w:val="center"/>
        <w:rPr>
          <w:b/>
        </w:rPr>
      </w:pPr>
      <w:bookmarkStart w:id="0" w:name="_GoBack"/>
      <w:bookmarkEnd w:id="0"/>
    </w:p>
    <w:p w:rsidR="00DD4CDD" w:rsidRDefault="00DD4CDD" w:rsidP="00DD4CDD">
      <w:pPr>
        <w:pStyle w:val="Default"/>
        <w:jc w:val="center"/>
        <w:rPr>
          <w:b/>
          <w:bCs/>
        </w:rPr>
      </w:pPr>
      <w:r w:rsidRPr="00DD4CDD">
        <w:rPr>
          <w:b/>
          <w:bCs/>
        </w:rPr>
        <w:t>Jorge Ramírez Sánchez.</w:t>
      </w:r>
    </w:p>
    <w:p w:rsidR="00B00382" w:rsidRDefault="00B00382" w:rsidP="00B00382">
      <w:pPr>
        <w:pStyle w:val="Default"/>
        <w:jc w:val="center"/>
        <w:rPr>
          <w:b/>
        </w:rPr>
      </w:pPr>
      <w:r w:rsidRPr="00DD4CDD">
        <w:rPr>
          <w:b/>
          <w:bCs/>
        </w:rPr>
        <w:t>Eduardo Iván Díaz Hernández</w:t>
      </w:r>
    </w:p>
    <w:p w:rsidR="00DD4CDD" w:rsidRPr="00DD4CDD" w:rsidRDefault="00DD4CDD" w:rsidP="00B00382">
      <w:pPr>
        <w:pStyle w:val="Default"/>
        <w:jc w:val="center"/>
        <w:rPr>
          <w:b/>
        </w:rPr>
      </w:pPr>
      <w:r w:rsidRPr="00DD4CDD">
        <w:rPr>
          <w:b/>
          <w:bCs/>
        </w:rPr>
        <w:t>Kelly Villanueva García</w:t>
      </w:r>
    </w:p>
    <w:p w:rsidR="003043F0" w:rsidRPr="00DD4CDD" w:rsidRDefault="00DD4CDD" w:rsidP="00DD4CDD">
      <w:pPr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Julio Aldo Castolo Zitlalpopoca</w:t>
      </w:r>
    </w:p>
    <w:p w:rsidR="008343D5" w:rsidRDefault="008343D5" w:rsidP="003043F0">
      <w:pPr>
        <w:rPr>
          <w:rFonts w:ascii="Arial" w:hAnsi="Arial" w:cs="Arial"/>
          <w:b/>
          <w:sz w:val="24"/>
          <w:szCs w:val="24"/>
        </w:rPr>
      </w:pPr>
    </w:p>
    <w:p w:rsidR="003043F0" w:rsidRDefault="003043F0" w:rsidP="003043F0">
      <w:pPr>
        <w:rPr>
          <w:rFonts w:asciiTheme="majorHAnsi" w:hAnsiTheme="majorHAnsi"/>
          <w:bCs/>
        </w:rPr>
      </w:pPr>
    </w:p>
    <w:p w:rsidR="003043F0" w:rsidRDefault="003043F0" w:rsidP="003043F0">
      <w:pPr>
        <w:rPr>
          <w:rFonts w:asciiTheme="majorHAnsi" w:hAnsiTheme="majorHAnsi"/>
          <w:bCs/>
        </w:rPr>
      </w:pPr>
    </w:p>
    <w:p w:rsidR="003043F0" w:rsidRDefault="003043F0" w:rsidP="003043F0">
      <w:pPr>
        <w:rPr>
          <w:rFonts w:asciiTheme="majorHAnsi" w:hAnsiTheme="majorHAnsi"/>
          <w:bCs/>
        </w:rPr>
      </w:pPr>
    </w:p>
    <w:p w:rsidR="003043F0" w:rsidRDefault="003043F0" w:rsidP="003043F0">
      <w:pPr>
        <w:rPr>
          <w:rFonts w:asciiTheme="majorHAnsi" w:hAnsiTheme="majorHAnsi"/>
          <w:bCs/>
        </w:rPr>
      </w:pPr>
    </w:p>
    <w:p w:rsidR="003043F0" w:rsidRDefault="00EE458E" w:rsidP="00EE458E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drawing>
          <wp:inline distT="0" distB="0" distL="0" distR="0">
            <wp:extent cx="3370580" cy="893445"/>
            <wp:effectExtent l="0" t="0" r="1270" b="1905"/>
            <wp:docPr id="2" name="Imagen 2" descr="C:\Users\Jorge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rge\Desktop\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580" cy="8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aconcuadrcula"/>
        <w:tblW w:w="9696" w:type="dxa"/>
        <w:tblLook w:val="04A0" w:firstRow="1" w:lastRow="0" w:firstColumn="1" w:lastColumn="0" w:noHBand="0" w:noVBand="1"/>
      </w:tblPr>
      <w:tblGrid>
        <w:gridCol w:w="2405"/>
        <w:gridCol w:w="7291"/>
      </w:tblGrid>
      <w:tr w:rsidR="000C5A37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0C5A37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ID</w:t>
            </w:r>
            <w:r w:rsidR="00E82883">
              <w:rPr>
                <w:rFonts w:ascii="Bodoni MT" w:hAnsi="Bodoni MT"/>
                <w:b/>
              </w:rPr>
              <w:t>1</w:t>
            </w:r>
          </w:p>
        </w:tc>
        <w:tc>
          <w:tcPr>
            <w:tcW w:w="7291" w:type="dxa"/>
          </w:tcPr>
          <w:p w:rsidR="000C5A37" w:rsidRDefault="000C5A37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den-cre-01</w:t>
            </w:r>
          </w:p>
        </w:tc>
      </w:tr>
      <w:tr w:rsidR="000C5A37" w:rsidTr="00544FA5">
        <w:trPr>
          <w:trHeight w:val="315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0C5A37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Nombre</w:t>
            </w:r>
          </w:p>
        </w:tc>
        <w:tc>
          <w:tcPr>
            <w:tcW w:w="7291" w:type="dxa"/>
          </w:tcPr>
          <w:p w:rsidR="000C5A37" w:rsidRDefault="000C5A37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rear cuenta.</w:t>
            </w:r>
          </w:p>
        </w:tc>
      </w:tr>
      <w:tr w:rsidR="000C5A37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0C5A37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Descripción</w:t>
            </w:r>
          </w:p>
        </w:tc>
        <w:tc>
          <w:tcPr>
            <w:tcW w:w="7291" w:type="dxa"/>
          </w:tcPr>
          <w:p w:rsidR="000C5A37" w:rsidRDefault="000C5A37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Permite crear una cuenta y contraseña para acceder al sistema </w:t>
            </w:r>
            <w:r w:rsidR="00167C45">
              <w:rPr>
                <w:rFonts w:asciiTheme="majorHAnsi" w:hAnsiTheme="majorHAnsi"/>
              </w:rPr>
              <w:t>SoportofD</w:t>
            </w:r>
            <w:r>
              <w:rPr>
                <w:rFonts w:asciiTheme="majorHAnsi" w:hAnsiTheme="majorHAnsi"/>
              </w:rPr>
              <w:t>ent.</w:t>
            </w:r>
          </w:p>
        </w:tc>
      </w:tr>
      <w:tr w:rsidR="000C5A37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0C5A37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Actores</w:t>
            </w:r>
          </w:p>
        </w:tc>
        <w:tc>
          <w:tcPr>
            <w:tcW w:w="7291" w:type="dxa"/>
          </w:tcPr>
          <w:p w:rsidR="000C5A37" w:rsidRDefault="000C5A37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Cliente, odontólogo, directivos y secretaria.</w:t>
            </w:r>
          </w:p>
        </w:tc>
      </w:tr>
      <w:tr w:rsidR="000C5A37" w:rsidTr="00544FA5">
        <w:trPr>
          <w:trHeight w:val="315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0C5A37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Precondiciones</w:t>
            </w:r>
          </w:p>
        </w:tc>
        <w:tc>
          <w:tcPr>
            <w:tcW w:w="7291" w:type="dxa"/>
          </w:tcPr>
          <w:p w:rsidR="000C5A37" w:rsidRDefault="000C5A37" w:rsidP="000C5A37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Tener correo electrónico para poder usarlo como usuario</w:t>
            </w:r>
          </w:p>
        </w:tc>
      </w:tr>
      <w:tr w:rsidR="000C5A37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167C45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postcondiciones</w:t>
            </w:r>
          </w:p>
        </w:tc>
        <w:tc>
          <w:tcPr>
            <w:tcW w:w="7291" w:type="dxa"/>
          </w:tcPr>
          <w:p w:rsidR="000C5A37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 ha creado un nuevo usuario de la aplicación de móvil</w:t>
            </w:r>
          </w:p>
          <w:p w:rsidR="00167C45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oportofDent</w:t>
            </w:r>
          </w:p>
        </w:tc>
      </w:tr>
      <w:tr w:rsidR="000C5A37" w:rsidTr="00544FA5">
        <w:trPr>
          <w:trHeight w:val="315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167C45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Flujo normal de eventos</w:t>
            </w:r>
          </w:p>
        </w:tc>
        <w:tc>
          <w:tcPr>
            <w:tcW w:w="7291" w:type="dxa"/>
          </w:tcPr>
          <w:p w:rsidR="000C5A37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aso 1. El usuario ingresa a la aplicación SoportofDent.</w:t>
            </w:r>
          </w:p>
          <w:p w:rsidR="00167C45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aso 2. El usuario se va a la opción que dice registrarse.</w:t>
            </w:r>
          </w:p>
          <w:p w:rsidR="00167C45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aso 3. EL usuario el usuario ingresa su correo electrónico y escribe la contraseña deseada.</w:t>
            </w:r>
          </w:p>
          <w:p w:rsidR="00167C45" w:rsidRDefault="00167C45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Paso 4. El usuario presiona el botón en registrar.</w:t>
            </w:r>
          </w:p>
        </w:tc>
      </w:tr>
      <w:tr w:rsidR="000C5A37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0C5A37" w:rsidRPr="00410C5A" w:rsidRDefault="00167C45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Flujo alterno</w:t>
            </w:r>
          </w:p>
        </w:tc>
        <w:tc>
          <w:tcPr>
            <w:tcW w:w="7291" w:type="dxa"/>
          </w:tcPr>
          <w:p w:rsidR="000C5A37" w:rsidRDefault="00B322C7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En el paso 3 del flujo normal, si el usuario ingresa un correo ya existente.</w:t>
            </w:r>
          </w:p>
          <w:p w:rsidR="00B322C7" w:rsidRDefault="00B322C7" w:rsidP="00247AA9">
            <w:pPr>
              <w:pStyle w:val="Prrafodelista"/>
              <w:numPr>
                <w:ilvl w:val="0"/>
                <w:numId w:val="2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 mandará un mensaje de error al usuario</w:t>
            </w:r>
            <w:r w:rsidR="00AB5BCA">
              <w:rPr>
                <w:rFonts w:asciiTheme="majorHAnsi" w:hAnsiTheme="majorHAnsi"/>
              </w:rPr>
              <w:t>.</w:t>
            </w:r>
          </w:p>
          <w:p w:rsidR="00AB5BCA" w:rsidRDefault="00AB5BCA" w:rsidP="00247AA9">
            <w:pPr>
              <w:pStyle w:val="Prrafodelista"/>
              <w:numPr>
                <w:ilvl w:val="0"/>
                <w:numId w:val="2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 regresará a la página principal</w:t>
            </w:r>
          </w:p>
          <w:p w:rsidR="00AB5BCA" w:rsidRPr="00AB5BCA" w:rsidRDefault="00AB5BCA" w:rsidP="00AB5BCA">
            <w:pPr>
              <w:ind w:left="510"/>
              <w:rPr>
                <w:rFonts w:asciiTheme="majorHAnsi" w:hAnsiTheme="majorHAnsi"/>
              </w:rPr>
            </w:pPr>
          </w:p>
          <w:p w:rsidR="00B322C7" w:rsidRDefault="00B322C7" w:rsidP="00B322C7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En el paso 3 del flujo normal, si el usuario se arrepiente de </w:t>
            </w:r>
            <w:r w:rsidR="00247AA9">
              <w:rPr>
                <w:rFonts w:asciiTheme="majorHAnsi" w:hAnsiTheme="majorHAnsi"/>
              </w:rPr>
              <w:t>registrarse.</w:t>
            </w:r>
          </w:p>
          <w:p w:rsidR="00B322C7" w:rsidRDefault="00247AA9" w:rsidP="00247AA9">
            <w:pPr>
              <w:pStyle w:val="Prrafodelista"/>
              <w:numPr>
                <w:ilvl w:val="0"/>
                <w:numId w:val="3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 Se presiona el botón de inicio de página en el celular y no se efectuará ningún registro.</w:t>
            </w:r>
          </w:p>
          <w:p w:rsidR="00AB5BCA" w:rsidRDefault="00AB5BCA" w:rsidP="00AB5BCA">
            <w:pPr>
              <w:pStyle w:val="Prrafodelista"/>
              <w:ind w:left="900"/>
              <w:rPr>
                <w:rFonts w:asciiTheme="majorHAnsi" w:hAnsiTheme="majorHAnsi"/>
              </w:rPr>
            </w:pPr>
          </w:p>
          <w:p w:rsidR="00247AA9" w:rsidRDefault="00247AA9" w:rsidP="00247AA9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En el paso 3 El usuario no ingresa correo, no ingresa nada en contraseña o los dos.</w:t>
            </w:r>
          </w:p>
          <w:p w:rsidR="00247AA9" w:rsidRDefault="00247AA9" w:rsidP="00247AA9">
            <w:pPr>
              <w:pStyle w:val="Prrafodelista"/>
              <w:numPr>
                <w:ilvl w:val="0"/>
                <w:numId w:val="4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 mandará un mensaje de error e invitará al usuario a que lo vuelva a intentar registrar así hasta que lo haga bien.</w:t>
            </w:r>
          </w:p>
          <w:p w:rsidR="00AB5BCA" w:rsidRDefault="00AB5BCA" w:rsidP="00247AA9">
            <w:pPr>
              <w:pStyle w:val="Prrafodelista"/>
              <w:numPr>
                <w:ilvl w:val="0"/>
                <w:numId w:val="4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gresará al paso 3 para que vuelva a hacer el registro correctamente.</w:t>
            </w:r>
          </w:p>
          <w:p w:rsidR="00AB5BCA" w:rsidRDefault="00AB5BCA" w:rsidP="00AB5BCA">
            <w:pPr>
              <w:pStyle w:val="Prrafodelista"/>
              <w:ind w:left="855"/>
              <w:rPr>
                <w:rFonts w:asciiTheme="majorHAnsi" w:hAnsiTheme="majorHAnsi"/>
              </w:rPr>
            </w:pPr>
          </w:p>
          <w:p w:rsidR="004B535C" w:rsidRDefault="004B535C" w:rsidP="004B535C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En el paso 3 del flujo normal, si el usuario ingresa una contraseña menor a 4 dígitos.</w:t>
            </w:r>
          </w:p>
          <w:p w:rsidR="004B535C" w:rsidRDefault="00AB5BCA" w:rsidP="004B535C">
            <w:pPr>
              <w:pStyle w:val="Prrafodelista"/>
              <w:numPr>
                <w:ilvl w:val="0"/>
                <w:numId w:val="5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 mandara un mensaje de error al usuario e invitará a que lo haga de nuevo.</w:t>
            </w:r>
          </w:p>
          <w:p w:rsidR="00AB5BCA" w:rsidRPr="004B535C" w:rsidRDefault="00AB5BCA" w:rsidP="004B535C">
            <w:pPr>
              <w:pStyle w:val="Prrafodelista"/>
              <w:numPr>
                <w:ilvl w:val="0"/>
                <w:numId w:val="5"/>
              </w:num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Regresara al paso 3 para que vuelva hacer el registro correctamente.</w:t>
            </w:r>
          </w:p>
          <w:p w:rsidR="00B322C7" w:rsidRDefault="00B322C7" w:rsidP="00BC5AA0">
            <w:pPr>
              <w:rPr>
                <w:rFonts w:asciiTheme="majorHAnsi" w:hAnsiTheme="majorHAnsi"/>
              </w:rPr>
            </w:pPr>
          </w:p>
        </w:tc>
      </w:tr>
      <w:tr w:rsidR="00167C45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167C45" w:rsidRPr="00410C5A" w:rsidRDefault="00247AA9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Prioridad</w:t>
            </w:r>
          </w:p>
        </w:tc>
        <w:tc>
          <w:tcPr>
            <w:tcW w:w="7291" w:type="dxa"/>
          </w:tcPr>
          <w:p w:rsidR="00167C45" w:rsidRDefault="00247AA9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Alta.</w:t>
            </w:r>
          </w:p>
        </w:tc>
      </w:tr>
      <w:tr w:rsidR="004B535C" w:rsidTr="00544FA5">
        <w:trPr>
          <w:trHeight w:val="336"/>
        </w:trPr>
        <w:tc>
          <w:tcPr>
            <w:tcW w:w="2405" w:type="dxa"/>
            <w:shd w:val="clear" w:color="auto" w:fill="D5DCE4" w:themeFill="text2" w:themeFillTint="33"/>
          </w:tcPr>
          <w:p w:rsidR="004B535C" w:rsidRPr="00410C5A" w:rsidRDefault="004B535C" w:rsidP="00BC5AA0">
            <w:pPr>
              <w:rPr>
                <w:rFonts w:ascii="Bodoni MT" w:hAnsi="Bodoni MT"/>
                <w:b/>
              </w:rPr>
            </w:pPr>
            <w:r w:rsidRPr="00410C5A">
              <w:rPr>
                <w:rFonts w:ascii="Bodoni MT" w:hAnsi="Bodoni MT"/>
                <w:b/>
              </w:rPr>
              <w:t>Comentarios</w:t>
            </w:r>
          </w:p>
        </w:tc>
        <w:tc>
          <w:tcPr>
            <w:tcW w:w="7291" w:type="dxa"/>
          </w:tcPr>
          <w:p w:rsidR="004B535C" w:rsidRDefault="004B535C" w:rsidP="00BC5AA0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Ninguno</w:t>
            </w:r>
          </w:p>
        </w:tc>
      </w:tr>
    </w:tbl>
    <w:p w:rsidR="008343D5" w:rsidRDefault="008343D5" w:rsidP="00BC5AA0">
      <w:pPr>
        <w:rPr>
          <w:rFonts w:asciiTheme="majorHAnsi" w:hAnsiTheme="majorHAnsi"/>
        </w:rPr>
      </w:pPr>
    </w:p>
    <w:p w:rsidR="008343D5" w:rsidRDefault="00E82883" w:rsidP="008343D5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lastRenderedPageBreak/>
        <w:drawing>
          <wp:inline distT="0" distB="0" distL="0" distR="0">
            <wp:extent cx="2790825" cy="1152525"/>
            <wp:effectExtent l="0" t="0" r="9525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2426" cy="1157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ID 2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Autenticar usuario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Registrar al Usuario dentro del sistema y guardar sus datos.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e guardan los datos del Usuario y se autentican en una base de datos</w:t>
            </w:r>
          </w:p>
        </w:tc>
      </w:tr>
      <w:tr w:rsidR="00FD20C0" w:rsidRPr="007E3815" w:rsidTr="00BC7BE3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 xml:space="preserve">Actores </w:t>
            </w:r>
          </w:p>
        </w:tc>
        <w:tc>
          <w:tcPr>
            <w:tcW w:w="6064" w:type="dxa"/>
            <w:shd w:val="clear" w:color="auto" w:fill="auto"/>
          </w:tcPr>
          <w:p w:rsidR="00FD20C0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ecretaria, Odontólogo.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necesitar iniciar el sistema para comenzar a trabajar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406B8F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ingresa a la  Aplicación  del sistema y </w:t>
            </w:r>
            <w:r w:rsidR="00406B8F">
              <w:rPr>
                <w:i/>
              </w:rPr>
              <w:t>almacena los datos del Usuario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4"/>
              <w:gridCol w:w="4854"/>
            </w:tblGrid>
            <w:tr w:rsidR="00BC7BE3" w:rsidRPr="006B37BA" w:rsidTr="00406B8F">
              <w:tc>
                <w:tcPr>
                  <w:tcW w:w="983" w:type="dxa"/>
                  <w:shd w:val="clear" w:color="auto" w:fill="2F5496" w:themeFill="accent5" w:themeFillShade="BF"/>
                </w:tcPr>
                <w:p w:rsidR="00BC7BE3" w:rsidRPr="006B37BA" w:rsidRDefault="00BC7BE3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957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BC7BE3" w:rsidRPr="006B37BA" w:rsidRDefault="00BC7BE3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BC7BE3" w:rsidRPr="006B37BA" w:rsidTr="000A59E9">
              <w:trPr>
                <w:trHeight w:val="405"/>
              </w:trPr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BC7BE3" w:rsidRPr="006B37BA" w:rsidRDefault="00BC7BE3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BC7BE3" w:rsidRPr="006B37BA" w:rsidRDefault="00BC7BE3" w:rsidP="00FA73E0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Sistema: Se direcciona a la </w:t>
                  </w:r>
                  <w:r w:rsidR="006A12AB">
                    <w:rPr>
                      <w:i/>
                    </w:rPr>
                    <w:t>sección</w:t>
                  </w:r>
                  <w:r>
                    <w:rPr>
                      <w:i/>
                    </w:rPr>
                    <w:t xml:space="preserve"> “</w:t>
                  </w:r>
                  <w:r w:rsidR="006A12AB">
                    <w:rPr>
                      <w:i/>
                    </w:rPr>
                    <w:t xml:space="preserve">Agregar </w:t>
                  </w:r>
                  <w:r w:rsidR="00FA73E0">
                    <w:rPr>
                      <w:i/>
                    </w:rPr>
                    <w:t>Usuario</w:t>
                  </w:r>
                  <w:r>
                    <w:rPr>
                      <w:i/>
                    </w:rPr>
                    <w:t>”</w:t>
                  </w:r>
                </w:p>
              </w:tc>
            </w:tr>
            <w:tr w:rsidR="00BC7BE3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BC7BE3" w:rsidRPr="006B37BA" w:rsidRDefault="00BC7BE3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544FA5" w:rsidRPr="006B37BA" w:rsidRDefault="00BC7BE3" w:rsidP="006A12AB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</w:t>
                  </w:r>
                  <w:r w:rsidRPr="006B37BA">
                    <w:rPr>
                      <w:i/>
                    </w:rPr>
                    <w:t xml:space="preserve">: </w:t>
                  </w:r>
                  <w:r w:rsidR="006A12AB">
                    <w:rPr>
                      <w:i/>
                    </w:rPr>
                    <w:t>El actor debe ingresar los datos del usuario</w:t>
                  </w:r>
                </w:p>
              </w:tc>
            </w:tr>
            <w:tr w:rsidR="00BC7BE3" w:rsidRPr="006B37BA" w:rsidTr="000A59E9">
              <w:tc>
                <w:tcPr>
                  <w:tcW w:w="98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BC7BE3" w:rsidRPr="006B37BA" w:rsidRDefault="00BC7BE3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957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BC7BE3" w:rsidRPr="006B37BA" w:rsidRDefault="00BC7BE3" w:rsidP="00544FA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6B37BA">
                    <w:rPr>
                      <w:i/>
                    </w:rPr>
                    <w:t xml:space="preserve">Sistema: </w:t>
                  </w:r>
                  <w:r w:rsidR="00544FA5">
                    <w:rPr>
                      <w:i/>
                    </w:rPr>
                    <w:t>Verifica que los datos ingresos sean correctos.</w:t>
                  </w:r>
                </w:p>
              </w:tc>
            </w:tr>
            <w:tr w:rsidR="00BC7BE3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BC7BE3" w:rsidRPr="006B37BA" w:rsidRDefault="00BC7BE3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BC7BE3" w:rsidRPr="006B37BA" w:rsidRDefault="00BC7BE3" w:rsidP="00544FA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</w:t>
                  </w:r>
                  <w:r w:rsidRPr="006B37BA">
                    <w:rPr>
                      <w:i/>
                    </w:rPr>
                    <w:t xml:space="preserve">: </w:t>
                  </w:r>
                  <w:r w:rsidR="00544FA5">
                    <w:rPr>
                      <w:i/>
                    </w:rPr>
                    <w:t>Si los datos ingresados son correctos “Guardar registro”</w:t>
                  </w:r>
                </w:p>
              </w:tc>
            </w:tr>
          </w:tbl>
          <w:p w:rsidR="00BC7BE3" w:rsidRDefault="00BC7BE3" w:rsidP="000A59E9">
            <w:pPr>
              <w:spacing w:after="0" w:line="240" w:lineRule="auto"/>
              <w:jc w:val="both"/>
              <w:rPr>
                <w:i/>
              </w:rPr>
            </w:pPr>
          </w:p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544FA5" w:rsidRPr="00544FA5" w:rsidRDefault="00544FA5" w:rsidP="00544FA5">
            <w:pPr>
              <w:spacing w:after="0" w:line="240" w:lineRule="auto"/>
              <w:jc w:val="both"/>
              <w:rPr>
                <w:i/>
              </w:rPr>
            </w:pPr>
            <w:r w:rsidRPr="00544FA5">
              <w:rPr>
                <w:i/>
              </w:rPr>
              <w:t xml:space="preserve">Si el caso de uso se ha realizado correctamente, la </w:t>
            </w:r>
          </w:p>
          <w:p w:rsidR="00BC7BE3" w:rsidRPr="007E3815" w:rsidRDefault="00544FA5" w:rsidP="00544FA5">
            <w:pPr>
              <w:spacing w:after="0" w:line="240" w:lineRule="auto"/>
              <w:jc w:val="both"/>
              <w:rPr>
                <w:i/>
              </w:rPr>
            </w:pPr>
            <w:r w:rsidRPr="00544FA5">
              <w:rPr>
                <w:i/>
              </w:rPr>
              <w:t xml:space="preserve">información del </w:t>
            </w:r>
            <w:r>
              <w:rPr>
                <w:i/>
              </w:rPr>
              <w:t>usuario</w:t>
            </w:r>
            <w:r w:rsidRPr="00544FA5">
              <w:rPr>
                <w:i/>
              </w:rPr>
              <w:t>, se a</w:t>
            </w:r>
            <w:r>
              <w:rPr>
                <w:i/>
              </w:rPr>
              <w:t>gregará, y se actualizará</w:t>
            </w:r>
            <w:r w:rsidRPr="00544FA5">
              <w:rPr>
                <w:i/>
              </w:rPr>
              <w:t xml:space="preserve"> </w:t>
            </w:r>
            <w:r>
              <w:rPr>
                <w:i/>
              </w:rPr>
              <w:t xml:space="preserve">en el </w:t>
            </w:r>
            <w:r w:rsidRPr="00544FA5">
              <w:rPr>
                <w:i/>
              </w:rPr>
              <w:t xml:space="preserve"> sistema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1B6501" w:rsidRDefault="00C62020" w:rsidP="001B650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1B6501" w:rsidRPr="007E3815" w:rsidRDefault="001B6501" w:rsidP="001B650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1B6501" w:rsidRPr="007E3815" w:rsidRDefault="001B6501" w:rsidP="001B650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Alta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1B6501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BC7BE3" w:rsidRPr="007E3815" w:rsidTr="00BC7BE3">
        <w:tc>
          <w:tcPr>
            <w:tcW w:w="2764" w:type="dxa"/>
            <w:shd w:val="clear" w:color="auto" w:fill="D5DCE4" w:themeFill="text2" w:themeFillTint="33"/>
          </w:tcPr>
          <w:p w:rsidR="00BC7BE3" w:rsidRPr="00BC7BE3" w:rsidRDefault="00BC7BE3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BC7BE3" w:rsidRPr="007E3815" w:rsidRDefault="00BC7BE3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e necesita especificar el tipo de datos del que serán tanto la variable Clave como la variable Contraseña</w:t>
            </w:r>
          </w:p>
        </w:tc>
      </w:tr>
    </w:tbl>
    <w:p w:rsidR="00BC7BE3" w:rsidRDefault="00BC7BE3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drawing>
          <wp:inline distT="0" distB="0" distL="0" distR="0">
            <wp:extent cx="2781300" cy="109294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7550" cy="1099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3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Agendar  cita.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dentro del sistema solicitara agendar una cita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FC10FB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cliente 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FD20C0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Cliente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EB0D0E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</w:t>
            </w:r>
            <w:r w:rsidR="00EB0D0E">
              <w:rPr>
                <w:i/>
              </w:rPr>
              <w:t>cliente requieres estar registrado para poder solicitar una cita</w:t>
            </w:r>
          </w:p>
        </w:tc>
      </w:tr>
      <w:tr w:rsidR="00C62020" w:rsidRPr="00C62020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EB0D0E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</w:t>
            </w:r>
            <w:r w:rsidR="00EB0D0E">
              <w:rPr>
                <w:i/>
              </w:rPr>
              <w:t xml:space="preserve">cliente </w:t>
            </w:r>
            <w:r>
              <w:rPr>
                <w:i/>
              </w:rPr>
              <w:t xml:space="preserve"> ingresa a la  Aplicación  del sistema y </w:t>
            </w:r>
            <w:r w:rsidR="00EB0D0E">
              <w:rPr>
                <w:i/>
              </w:rPr>
              <w:t>pide una cita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1"/>
              <w:gridCol w:w="4841"/>
            </w:tblGrid>
            <w:tr w:rsidR="00C62020" w:rsidRPr="006B37BA" w:rsidTr="006C1E36">
              <w:trPr>
                <w:trHeight w:val="244"/>
              </w:trPr>
              <w:tc>
                <w:tcPr>
                  <w:tcW w:w="971" w:type="dxa"/>
                  <w:shd w:val="clear" w:color="auto" w:fill="2F5496" w:themeFill="accent5" w:themeFillShade="BF"/>
                </w:tcPr>
                <w:p w:rsidR="00C62020" w:rsidRPr="006B37BA" w:rsidRDefault="00C62020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41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C62020" w:rsidRPr="006B37BA" w:rsidRDefault="00C62020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C62020" w:rsidRPr="006B37BA" w:rsidTr="006C1E36">
              <w:trPr>
                <w:trHeight w:val="440"/>
              </w:trPr>
              <w:tc>
                <w:tcPr>
                  <w:tcW w:w="971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C62020" w:rsidRPr="006B37BA" w:rsidRDefault="00C6202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41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C62020" w:rsidRPr="006B37BA" w:rsidRDefault="00C62020" w:rsidP="00FA73E0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Se direcciona a la sección “</w:t>
                  </w:r>
                  <w:r w:rsidR="00FA73E0">
                    <w:rPr>
                      <w:i/>
                    </w:rPr>
                    <w:t xml:space="preserve">Solicitar </w:t>
                  </w:r>
                  <w:r>
                    <w:rPr>
                      <w:i/>
                    </w:rPr>
                    <w:t xml:space="preserve"> </w:t>
                  </w:r>
                  <w:r w:rsidR="00FA73E0">
                    <w:rPr>
                      <w:i/>
                    </w:rPr>
                    <w:t>Cita</w:t>
                  </w:r>
                  <w:r>
                    <w:rPr>
                      <w:i/>
                    </w:rPr>
                    <w:t>”</w:t>
                  </w:r>
                </w:p>
              </w:tc>
            </w:tr>
            <w:tr w:rsidR="00C62020" w:rsidRPr="006B37BA" w:rsidTr="006C1E36">
              <w:trPr>
                <w:trHeight w:val="490"/>
              </w:trPr>
              <w:tc>
                <w:tcPr>
                  <w:tcW w:w="971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C62020" w:rsidRPr="006B37BA" w:rsidRDefault="00C6202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41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C62020" w:rsidRPr="006B37BA" w:rsidRDefault="00FA73E0" w:rsidP="00FA73E0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6B37BA">
                    <w:rPr>
                      <w:i/>
                    </w:rPr>
                    <w:t xml:space="preserve">Sistema: </w:t>
                  </w:r>
                  <w:r>
                    <w:rPr>
                      <w:i/>
                    </w:rPr>
                    <w:t xml:space="preserve">Muestra una lista  de  horarios donde se señalan días y horas disponibles  además los costos </w:t>
                  </w:r>
                </w:p>
              </w:tc>
            </w:tr>
            <w:tr w:rsidR="00C62020" w:rsidRPr="006B37BA" w:rsidTr="006C1E36">
              <w:trPr>
                <w:trHeight w:val="490"/>
              </w:trPr>
              <w:tc>
                <w:tcPr>
                  <w:tcW w:w="971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C62020" w:rsidRPr="006B37BA" w:rsidRDefault="00C6202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41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FA73E0" w:rsidRPr="006B37BA" w:rsidRDefault="00FA73E0" w:rsidP="00FA73E0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Cliente</w:t>
                  </w:r>
                  <w:r w:rsidRPr="006B37BA">
                    <w:rPr>
                      <w:i/>
                    </w:rPr>
                    <w:t xml:space="preserve">: </w:t>
                  </w:r>
                  <w:r>
                    <w:rPr>
                      <w:i/>
                    </w:rPr>
                    <w:t>Selecciona cita e Ingresa los datos  presiona “Aceptar”</w:t>
                  </w:r>
                </w:p>
              </w:tc>
            </w:tr>
            <w:tr w:rsidR="00C62020" w:rsidRPr="006B37BA" w:rsidTr="006C1E36">
              <w:trPr>
                <w:trHeight w:val="490"/>
              </w:trPr>
              <w:tc>
                <w:tcPr>
                  <w:tcW w:w="971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C62020" w:rsidRPr="006B37BA" w:rsidRDefault="00C6202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41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C62020" w:rsidRPr="006B37BA" w:rsidRDefault="006C1E36" w:rsidP="006C1E36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Sistema </w:t>
                  </w:r>
                  <w:r w:rsidR="00C62020" w:rsidRPr="006B37BA">
                    <w:rPr>
                      <w:i/>
                    </w:rPr>
                    <w:t>:</w:t>
                  </w:r>
                  <w:r>
                    <w:rPr>
                      <w:i/>
                    </w:rPr>
                    <w:t xml:space="preserve"> Muestra costos y horarios seleccionados  e indica si desea continuar</w:t>
                  </w:r>
                </w:p>
              </w:tc>
            </w:tr>
            <w:tr w:rsidR="006C1E36" w:rsidRPr="006B37BA" w:rsidTr="006C1E36">
              <w:trPr>
                <w:trHeight w:val="490"/>
              </w:trPr>
              <w:tc>
                <w:tcPr>
                  <w:tcW w:w="971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6C1E36" w:rsidRDefault="006C1E36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5</w:t>
                  </w:r>
                </w:p>
              </w:tc>
              <w:tc>
                <w:tcPr>
                  <w:tcW w:w="4841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6C1E36" w:rsidRDefault="006C1E36" w:rsidP="006C1E36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Cliente: Selecciona si desea continuar “Aceptar” </w:t>
                  </w:r>
                </w:p>
              </w:tc>
            </w:tr>
            <w:tr w:rsidR="006C1E36" w:rsidRPr="006B37BA" w:rsidTr="006C1E36">
              <w:trPr>
                <w:trHeight w:val="490"/>
              </w:trPr>
              <w:tc>
                <w:tcPr>
                  <w:tcW w:w="971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6C1E36" w:rsidRDefault="006C1E36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6</w:t>
                  </w:r>
                </w:p>
              </w:tc>
              <w:tc>
                <w:tcPr>
                  <w:tcW w:w="4841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6C1E36" w:rsidRDefault="006C1E36" w:rsidP="006C1E36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Notifica al cliente si se realizó correctamente o si ocurrió algún imprevisto  durante el proceso.</w:t>
                  </w:r>
                </w:p>
              </w:tc>
            </w:tr>
          </w:tbl>
          <w:p w:rsidR="006C1E36" w:rsidRDefault="006C1E36" w:rsidP="000A59E9">
            <w:pPr>
              <w:spacing w:after="0" w:line="240" w:lineRule="auto"/>
              <w:jc w:val="both"/>
              <w:rPr>
                <w:i/>
              </w:rPr>
            </w:pPr>
          </w:p>
          <w:p w:rsidR="006C1E36" w:rsidRPr="007E3815" w:rsidRDefault="006C1E36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6C1E36" w:rsidP="006C1E36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cliente tendrá su cita agendada  </w:t>
            </w:r>
            <w:r w:rsidR="00D41967">
              <w:rPr>
                <w:i/>
              </w:rPr>
              <w:t>y redireccionará al cliente ala sección principal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C62020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C6202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C62020" w:rsidRPr="007E3815" w:rsidTr="000A59E9">
        <w:tc>
          <w:tcPr>
            <w:tcW w:w="2764" w:type="dxa"/>
            <w:shd w:val="clear" w:color="auto" w:fill="D5DCE4" w:themeFill="text2" w:themeFillTint="33"/>
          </w:tcPr>
          <w:p w:rsidR="00C62020" w:rsidRPr="00BC7BE3" w:rsidRDefault="00C6202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C62020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inguno</w:t>
            </w:r>
          </w:p>
        </w:tc>
      </w:tr>
    </w:tbl>
    <w:p w:rsidR="00C62020" w:rsidRDefault="00C62020" w:rsidP="00C62020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D41967" w:rsidP="00D41967">
      <w:pPr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                                                     </w:t>
      </w:r>
      <w:r>
        <w:rPr>
          <w:rFonts w:asciiTheme="majorHAnsi" w:hAnsiTheme="majorHAnsi"/>
          <w:noProof/>
          <w:lang w:eastAsia="es-MX"/>
        </w:rPr>
        <w:drawing>
          <wp:inline distT="0" distB="0" distL="0" distR="0">
            <wp:extent cx="2374900" cy="1133475"/>
            <wp:effectExtent l="0" t="0" r="6350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42" cy="113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4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ostrar Publicidad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ostrar a los  clientes una publicidad acorde a sus necesidades.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D41967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cliente tiene la opción de poder comprar productos dentro de</w:t>
            </w:r>
          </w:p>
          <w:p w:rsidR="00FD20C0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la  aplicación.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FD20C0">
            <w:pPr>
              <w:spacing w:after="0" w:line="240" w:lineRule="auto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FD20C0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ecretaria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ED51F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necesitar iniciar el sistema para </w:t>
            </w:r>
            <w:r w:rsidR="00ED51F1">
              <w:rPr>
                <w:i/>
              </w:rPr>
              <w:t>realizar el proceso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ingresa a la  Aplicación  del sistema y almacena los datos del Usuario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D41967" w:rsidRPr="006B37BA" w:rsidTr="000A59E9">
              <w:tc>
                <w:tcPr>
                  <w:tcW w:w="983" w:type="dxa"/>
                  <w:shd w:val="clear" w:color="auto" w:fill="2F5496" w:themeFill="accent5" w:themeFillShade="BF"/>
                </w:tcPr>
                <w:p w:rsidR="00D41967" w:rsidRPr="006B37BA" w:rsidRDefault="00D41967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957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D41967" w:rsidRPr="006B37BA" w:rsidRDefault="00D41967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D41967" w:rsidRPr="006B37BA" w:rsidTr="000A59E9">
              <w:trPr>
                <w:trHeight w:val="405"/>
              </w:trPr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D41967" w:rsidRPr="006B37BA" w:rsidRDefault="00D41967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D41967" w:rsidRPr="006B37BA" w:rsidRDefault="00ED51F1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Ingresa  a la aplicación como administrador.</w:t>
                  </w:r>
                </w:p>
              </w:tc>
            </w:tr>
            <w:tr w:rsidR="00D41967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D41967" w:rsidRPr="006B37BA" w:rsidRDefault="00D41967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D41967" w:rsidRPr="006B37BA" w:rsidRDefault="00ED51F1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 : Muestra las opciones disponibles</w:t>
                  </w:r>
                </w:p>
              </w:tc>
            </w:tr>
            <w:tr w:rsidR="00D41967" w:rsidRPr="006B37BA" w:rsidTr="000A59E9">
              <w:tc>
                <w:tcPr>
                  <w:tcW w:w="98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D41967" w:rsidRPr="006B37BA" w:rsidRDefault="00D41967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957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D41967" w:rsidRPr="006B37BA" w:rsidRDefault="00ED51F1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Selecciona opción “Agregar publicidad”</w:t>
                  </w:r>
                </w:p>
              </w:tc>
            </w:tr>
            <w:tr w:rsidR="00D41967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D41967" w:rsidRPr="006B37BA" w:rsidRDefault="00D41967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D41967" w:rsidRPr="006B37BA" w:rsidRDefault="00ED51F1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</w:t>
                  </w:r>
                  <w:r w:rsidR="00D41967" w:rsidRPr="006B37BA">
                    <w:rPr>
                      <w:i/>
                    </w:rPr>
                    <w:t>:</w:t>
                  </w:r>
                  <w:r>
                    <w:rPr>
                      <w:i/>
                    </w:rPr>
                    <w:t xml:space="preserve"> Muestra los productos disponibles y precios y si desea agregar </w:t>
                  </w:r>
                </w:p>
              </w:tc>
            </w:tr>
            <w:tr w:rsidR="00ED51F1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ED51F1" w:rsidRDefault="00ED51F1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5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ED51F1" w:rsidRDefault="00ED51F1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“Aceptar”</w:t>
                  </w:r>
                </w:p>
              </w:tc>
            </w:tr>
            <w:tr w:rsidR="00ED51F1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ED51F1" w:rsidRDefault="00ED51F1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6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ED51F1" w:rsidRDefault="00A27BEC" w:rsidP="00ED51F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si los cambios se guardaron correctamente.</w:t>
                  </w:r>
                </w:p>
              </w:tc>
            </w:tr>
          </w:tbl>
          <w:p w:rsidR="00D41967" w:rsidRDefault="00D41967" w:rsidP="000A59E9">
            <w:pPr>
              <w:spacing w:after="0" w:line="240" w:lineRule="auto"/>
              <w:jc w:val="both"/>
              <w:rPr>
                <w:i/>
              </w:rPr>
            </w:pPr>
          </w:p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sistema mostrara la publicidad seleccionada.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D41967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D4196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D41967" w:rsidRPr="007E3815" w:rsidTr="000A59E9">
        <w:tc>
          <w:tcPr>
            <w:tcW w:w="2764" w:type="dxa"/>
            <w:shd w:val="clear" w:color="auto" w:fill="D5DCE4" w:themeFill="text2" w:themeFillTint="33"/>
          </w:tcPr>
          <w:p w:rsidR="00D41967" w:rsidRPr="00BC7BE3" w:rsidRDefault="00D41967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D41967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inguno</w:t>
            </w:r>
          </w:p>
        </w:tc>
      </w:tr>
    </w:tbl>
    <w:p w:rsidR="00D41967" w:rsidRDefault="00D41967" w:rsidP="00D41967">
      <w:pPr>
        <w:jc w:val="center"/>
        <w:rPr>
          <w:rFonts w:asciiTheme="majorHAnsi" w:hAnsiTheme="majorHAnsi"/>
        </w:rPr>
      </w:pPr>
    </w:p>
    <w:p w:rsidR="00D41967" w:rsidRDefault="00D41967" w:rsidP="00D41967">
      <w:pPr>
        <w:rPr>
          <w:rFonts w:asciiTheme="majorHAnsi" w:hAnsiTheme="majorHAnsi"/>
        </w:rPr>
      </w:pPr>
    </w:p>
    <w:p w:rsidR="00D41967" w:rsidRDefault="00D41967" w:rsidP="00D41967">
      <w:pPr>
        <w:rPr>
          <w:rFonts w:asciiTheme="majorHAnsi" w:hAnsiTheme="majorHAnsi"/>
        </w:rPr>
      </w:pPr>
    </w:p>
    <w:p w:rsidR="00A27BEC" w:rsidRDefault="00A27BEC" w:rsidP="007D277D">
      <w:pPr>
        <w:rPr>
          <w:rFonts w:asciiTheme="majorHAnsi" w:hAnsiTheme="majorHAnsi"/>
        </w:rPr>
      </w:pPr>
    </w:p>
    <w:p w:rsidR="00A27BEC" w:rsidRDefault="00A27BEC" w:rsidP="008343D5">
      <w:pPr>
        <w:jc w:val="center"/>
        <w:rPr>
          <w:rFonts w:asciiTheme="majorHAnsi" w:hAnsiTheme="majorHAnsi"/>
        </w:rPr>
      </w:pPr>
    </w:p>
    <w:p w:rsidR="00A27BEC" w:rsidRDefault="00A27BEC" w:rsidP="008343D5">
      <w:pPr>
        <w:jc w:val="center"/>
        <w:rPr>
          <w:rFonts w:asciiTheme="majorHAnsi" w:hAnsiTheme="majorHAnsi"/>
        </w:rPr>
      </w:pPr>
      <w:r>
        <w:object w:dxaOrig="4965" w:dyaOrig="1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pt;height:78.75pt" o:ole="">
            <v:imagedata r:id="rId12" o:title=""/>
          </v:shape>
          <o:OLEObject Type="Embed" ProgID="Visio.Drawing.15" ShapeID="_x0000_i1025" DrawAspect="Content" ObjectID="_1665202870" r:id="rId13"/>
        </w:object>
      </w:r>
    </w:p>
    <w:p w:rsidR="00C62020" w:rsidRDefault="00C62020" w:rsidP="008343D5">
      <w:pPr>
        <w:jc w:val="center"/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5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F43465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Comprar Productos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F43465" w:rsidP="00F43465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Opción para que el cliente pueda adquirir los productos mostrados. 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A27BEC" w:rsidRPr="007E3815" w:rsidRDefault="00F43465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cliente desea comprar en la aplicación</w:t>
            </w:r>
            <w:r w:rsidR="00A27BEC">
              <w:rPr>
                <w:i/>
              </w:rPr>
              <w:t>.</w:t>
            </w:r>
          </w:p>
        </w:tc>
      </w:tr>
      <w:tr w:rsidR="007D277D" w:rsidRPr="007E3815" w:rsidTr="000A59E9">
        <w:tc>
          <w:tcPr>
            <w:tcW w:w="2764" w:type="dxa"/>
            <w:shd w:val="clear" w:color="auto" w:fill="D5DCE4" w:themeFill="text2" w:themeFillTint="33"/>
          </w:tcPr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7D277D" w:rsidRDefault="007D277D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Cliente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F43465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</w:t>
            </w:r>
            <w:r w:rsidR="00F43465">
              <w:rPr>
                <w:i/>
              </w:rPr>
              <w:t>requiere estar registrado en</w:t>
            </w:r>
            <w:r>
              <w:rPr>
                <w:i/>
              </w:rPr>
              <w:t xml:space="preserve"> el sistema para realizar el proceso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F43465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ingresa a la  Aplicación  del sistema </w:t>
            </w:r>
            <w:r w:rsidR="00F43465">
              <w:rPr>
                <w:i/>
              </w:rPr>
              <w:t xml:space="preserve">selecciona comprar algún producto 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4"/>
              <w:gridCol w:w="4854"/>
            </w:tblGrid>
            <w:tr w:rsidR="00A27BEC" w:rsidRPr="006B37BA" w:rsidTr="000A59E9">
              <w:tc>
                <w:tcPr>
                  <w:tcW w:w="983" w:type="dxa"/>
                  <w:shd w:val="clear" w:color="auto" w:fill="2F5496" w:themeFill="accent5" w:themeFillShade="BF"/>
                </w:tcPr>
                <w:p w:rsidR="00A27BEC" w:rsidRPr="006B37BA" w:rsidRDefault="00A27BEC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957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A27BEC" w:rsidRPr="006B37BA" w:rsidRDefault="00A27BEC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A27BEC" w:rsidRPr="006B37BA" w:rsidTr="000A59E9">
              <w:trPr>
                <w:trHeight w:val="405"/>
              </w:trPr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A27BEC" w:rsidRPr="006B37BA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A27BEC" w:rsidRPr="006B37BA" w:rsidRDefault="00A27BEC" w:rsidP="00F4346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Usuario: Ingresa  a la aplicación </w:t>
                  </w:r>
                  <w:r w:rsidR="00F43465">
                    <w:rPr>
                      <w:i/>
                    </w:rPr>
                    <w:t>con su correo y contraseña</w:t>
                  </w:r>
                  <w:r>
                    <w:rPr>
                      <w:i/>
                    </w:rPr>
                    <w:t>.</w:t>
                  </w:r>
                </w:p>
              </w:tc>
            </w:tr>
            <w:tr w:rsidR="00A27BEC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A27BEC" w:rsidRPr="006B37BA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A27BEC" w:rsidRPr="006B37BA" w:rsidRDefault="00A27BEC" w:rsidP="00F4346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Sistema : Muestra </w:t>
                  </w:r>
                  <w:r w:rsidR="00F43465">
                    <w:rPr>
                      <w:i/>
                    </w:rPr>
                    <w:t>redirige al usuario ala sección principal</w:t>
                  </w:r>
                </w:p>
              </w:tc>
            </w:tr>
            <w:tr w:rsidR="00A27BEC" w:rsidRPr="006B37BA" w:rsidTr="000A59E9">
              <w:tc>
                <w:tcPr>
                  <w:tcW w:w="98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27BEC" w:rsidRPr="006B37BA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957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A27BEC" w:rsidRPr="006B37BA" w:rsidRDefault="00F43465" w:rsidP="00F4346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Sistema </w:t>
                  </w:r>
                  <w:r w:rsidR="00A27BEC">
                    <w:rPr>
                      <w:i/>
                    </w:rPr>
                    <w:t>:</w:t>
                  </w:r>
                  <w:r>
                    <w:rPr>
                      <w:i/>
                    </w:rPr>
                    <w:t xml:space="preserve"> Muestra opciones disponibles para el cliente e incluye publicidad</w:t>
                  </w:r>
                </w:p>
              </w:tc>
            </w:tr>
            <w:tr w:rsidR="00A27BEC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A27BEC" w:rsidRPr="006B37BA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A27BEC" w:rsidRPr="006B37BA" w:rsidRDefault="00F43465" w:rsidP="00F43465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Usuario: El usuario  da click  producto deseado </w:t>
                  </w:r>
                </w:p>
              </w:tc>
            </w:tr>
            <w:tr w:rsidR="00A27BEC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A27BEC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5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A27BEC" w:rsidRDefault="00F43465" w:rsidP="0046065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una lista de productos disponibles e incluye sus respectivos precios</w:t>
                  </w:r>
                  <w:r w:rsidR="00460659">
                    <w:rPr>
                      <w:i/>
                    </w:rPr>
                    <w:t xml:space="preserve"> y la opción “Adquirir”</w:t>
                  </w:r>
                </w:p>
              </w:tc>
            </w:tr>
            <w:tr w:rsidR="00A27BEC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A27BEC" w:rsidRDefault="00A27BEC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6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A27BEC" w:rsidRDefault="00460659" w:rsidP="0046065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Usuario </w:t>
                  </w:r>
                  <w:r w:rsidR="00A27BEC">
                    <w:rPr>
                      <w:i/>
                    </w:rPr>
                    <w:t xml:space="preserve">: </w:t>
                  </w:r>
                  <w:r>
                    <w:rPr>
                      <w:i/>
                    </w:rPr>
                    <w:t xml:space="preserve"> Selecciona producto “Aceptar”</w:t>
                  </w:r>
                </w:p>
              </w:tc>
            </w:tr>
            <w:tr w:rsidR="00460659" w:rsidRPr="006B37BA" w:rsidTr="000A59E9">
              <w:tc>
                <w:tcPr>
                  <w:tcW w:w="98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60659" w:rsidRDefault="00460659" w:rsidP="00460659">
                  <w:pPr>
                    <w:spacing w:after="0" w:line="240" w:lineRule="auto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 xml:space="preserve">      7</w:t>
                  </w:r>
                </w:p>
              </w:tc>
              <w:tc>
                <w:tcPr>
                  <w:tcW w:w="4957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60659" w:rsidRDefault="00460659" w:rsidP="0046065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el producto obtenido</w:t>
                  </w:r>
                </w:p>
              </w:tc>
            </w:tr>
          </w:tbl>
          <w:p w:rsidR="00A27BEC" w:rsidRDefault="00A27BEC" w:rsidP="000A59E9">
            <w:pPr>
              <w:spacing w:after="0" w:line="240" w:lineRule="auto"/>
              <w:jc w:val="both"/>
              <w:rPr>
                <w:i/>
              </w:rPr>
            </w:pPr>
          </w:p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46065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sistema mostrara </w:t>
            </w:r>
            <w:r w:rsidR="00460659">
              <w:rPr>
                <w:i/>
              </w:rPr>
              <w:t>los productos disponibles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460659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cancela la compra.</w:t>
            </w:r>
          </w:p>
          <w:p w:rsidR="00A27BEC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A27BEC" w:rsidRPr="007E3815" w:rsidTr="000A59E9">
        <w:tc>
          <w:tcPr>
            <w:tcW w:w="2764" w:type="dxa"/>
            <w:shd w:val="clear" w:color="auto" w:fill="D5DCE4" w:themeFill="text2" w:themeFillTint="33"/>
          </w:tcPr>
          <w:p w:rsidR="00A27BEC" w:rsidRPr="00BC7BE3" w:rsidRDefault="00A27BEC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A27BEC" w:rsidRPr="007E3815" w:rsidRDefault="00A27BEC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inguno</w:t>
            </w:r>
          </w:p>
        </w:tc>
      </w:tr>
    </w:tbl>
    <w:p w:rsidR="00A27BEC" w:rsidRDefault="00A27BEC" w:rsidP="00A27BEC">
      <w:pPr>
        <w:jc w:val="center"/>
        <w:rPr>
          <w:rFonts w:asciiTheme="majorHAnsi" w:hAnsiTheme="majorHAnsi"/>
        </w:rPr>
      </w:pPr>
    </w:p>
    <w:p w:rsidR="00C62020" w:rsidRDefault="00C62020" w:rsidP="007D277D">
      <w:pPr>
        <w:rPr>
          <w:rFonts w:asciiTheme="majorHAnsi" w:hAnsiTheme="majorHAnsi"/>
        </w:rPr>
      </w:pPr>
    </w:p>
    <w:p w:rsidR="00C62020" w:rsidRDefault="00460659" w:rsidP="00460659">
      <w:r>
        <w:t xml:space="preserve">                                                   </w:t>
      </w:r>
      <w:r w:rsidR="00FD20C0">
        <w:object w:dxaOrig="5265" w:dyaOrig="1950">
          <v:shape id="_x0000_i1026" type="#_x0000_t75" style="width:228.75pt;height:78pt" o:ole="">
            <v:imagedata r:id="rId14" o:title=""/>
          </v:shape>
          <o:OLEObject Type="Embed" ProgID="Visio.Drawing.15" ShapeID="_x0000_i1026" DrawAspect="Content" ObjectID="_1665202871" r:id="rId15"/>
        </w:object>
      </w:r>
    </w:p>
    <w:p w:rsidR="00460659" w:rsidRDefault="00460659" w:rsidP="00460659">
      <w:pPr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6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Revisar</w:t>
            </w:r>
            <w:r w:rsidR="00F019AD">
              <w:rPr>
                <w:i/>
              </w:rPr>
              <w:t xml:space="preserve"> </w:t>
            </w:r>
            <w:r w:rsidR="00460659">
              <w:rPr>
                <w:i/>
              </w:rPr>
              <w:t xml:space="preserve"> Historial Clínico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7D277D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Obtener el historial clínico de los clientes 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460659" w:rsidRPr="007E3815" w:rsidRDefault="003C05CB" w:rsidP="007D277D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desea </w:t>
            </w:r>
            <w:r w:rsidR="00670DE1">
              <w:rPr>
                <w:i/>
              </w:rPr>
              <w:t xml:space="preserve">hacer </w:t>
            </w:r>
            <w:r w:rsidR="007D277D">
              <w:rPr>
                <w:i/>
              </w:rPr>
              <w:t xml:space="preserve">revisar </w:t>
            </w:r>
            <w:r w:rsidR="00670DE1">
              <w:rPr>
                <w:i/>
              </w:rPr>
              <w:t xml:space="preserve"> </w:t>
            </w:r>
            <w:r>
              <w:rPr>
                <w:i/>
              </w:rPr>
              <w:t xml:space="preserve"> el historial clínico.</w:t>
            </w:r>
          </w:p>
        </w:tc>
      </w:tr>
      <w:tr w:rsidR="007D277D" w:rsidRPr="007E3815" w:rsidTr="000A59E9">
        <w:tc>
          <w:tcPr>
            <w:tcW w:w="2764" w:type="dxa"/>
            <w:shd w:val="clear" w:color="auto" w:fill="D5DCE4" w:themeFill="text2" w:themeFillTint="33"/>
          </w:tcPr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7D277D" w:rsidRDefault="007D277D" w:rsidP="00670DE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rectivo, odontólogo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requiere estar registrado</w:t>
            </w:r>
            <w:r w:rsidR="003C05CB">
              <w:rPr>
                <w:i/>
              </w:rPr>
              <w:t xml:space="preserve"> como admi</w:t>
            </w:r>
            <w:r w:rsidR="00FD20C0">
              <w:rPr>
                <w:i/>
              </w:rPr>
              <w:t>nis</w:t>
            </w:r>
            <w:r w:rsidR="003C05CB">
              <w:rPr>
                <w:i/>
              </w:rPr>
              <w:t>trador</w:t>
            </w:r>
            <w:r>
              <w:rPr>
                <w:i/>
              </w:rPr>
              <w:t xml:space="preserve"> en el sistema para realizar el proceso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670DE1" w:rsidP="007D277D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requiere ingresar a la base de datos para poder obtener </w:t>
            </w:r>
            <w:r w:rsidR="007D277D">
              <w:rPr>
                <w:i/>
              </w:rPr>
              <w:t>historial clínico.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460659" w:rsidRPr="006B37BA" w:rsidTr="00670DE1">
              <w:tc>
                <w:tcPr>
                  <w:tcW w:w="973" w:type="dxa"/>
                  <w:shd w:val="clear" w:color="auto" w:fill="2F5496" w:themeFill="accent5" w:themeFillShade="BF"/>
                </w:tcPr>
                <w:p w:rsidR="00460659" w:rsidRPr="006B37BA" w:rsidRDefault="00460659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460659" w:rsidRPr="006B37BA" w:rsidRDefault="00460659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460659" w:rsidRPr="006B37BA" w:rsidTr="00670DE1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60659" w:rsidRPr="006B37BA" w:rsidRDefault="0046065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60659" w:rsidRPr="006B37BA" w:rsidRDefault="0046065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Ingresa  a la aplicación con su correo y contraseña.</w:t>
                  </w:r>
                </w:p>
              </w:tc>
            </w:tr>
            <w:tr w:rsidR="00460659" w:rsidRPr="006B37BA" w:rsidTr="00670DE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60659" w:rsidRPr="006B37BA" w:rsidRDefault="0046065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60659" w:rsidRPr="006B37BA" w:rsidRDefault="00670DE1" w:rsidP="007D277D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</w:t>
                  </w:r>
                  <w:r w:rsidR="00460659">
                    <w:rPr>
                      <w:i/>
                    </w:rPr>
                    <w:t xml:space="preserve"> </w:t>
                  </w:r>
                  <w:r>
                    <w:rPr>
                      <w:i/>
                    </w:rPr>
                    <w:t xml:space="preserve">El usuario puede </w:t>
                  </w:r>
                  <w:r w:rsidR="007D277D">
                    <w:rPr>
                      <w:i/>
                    </w:rPr>
                    <w:t>revisar</w:t>
                  </w:r>
                  <w:r>
                    <w:rPr>
                      <w:i/>
                    </w:rPr>
                    <w:t xml:space="preserve"> </w:t>
                  </w:r>
                  <w:r w:rsidR="007D277D">
                    <w:rPr>
                      <w:i/>
                    </w:rPr>
                    <w:t xml:space="preserve"> el historial </w:t>
                  </w:r>
                  <w:r>
                    <w:rPr>
                      <w:i/>
                    </w:rPr>
                    <w:t>en la sección “</w:t>
                  </w:r>
                  <w:r w:rsidR="007D277D">
                    <w:rPr>
                      <w:i/>
                    </w:rPr>
                    <w:t xml:space="preserve">ver </w:t>
                  </w:r>
                  <w:r>
                    <w:rPr>
                      <w:i/>
                    </w:rPr>
                    <w:t xml:space="preserve"> información</w:t>
                  </w:r>
                  <w:r w:rsidR="007D277D">
                    <w:rPr>
                      <w:i/>
                    </w:rPr>
                    <w:t xml:space="preserve"> de usuario</w:t>
                  </w:r>
                  <w:r>
                    <w:rPr>
                      <w:i/>
                    </w:rPr>
                    <w:t>”.</w:t>
                  </w:r>
                </w:p>
              </w:tc>
            </w:tr>
            <w:tr w:rsidR="00460659" w:rsidRPr="006B37BA" w:rsidTr="00670DE1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460659" w:rsidRPr="006B37BA" w:rsidRDefault="0046065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460659" w:rsidRPr="006B37BA" w:rsidRDefault="00670DE1" w:rsidP="007D277D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 xml:space="preserve">Usuario </w:t>
                  </w:r>
                  <w:r w:rsidR="00460659">
                    <w:rPr>
                      <w:i/>
                    </w:rPr>
                    <w:t xml:space="preserve"> : </w:t>
                  </w:r>
                  <w:r>
                    <w:rPr>
                      <w:i/>
                    </w:rPr>
                    <w:t xml:space="preserve">Una vez </w:t>
                  </w:r>
                  <w:r w:rsidR="007D277D">
                    <w:rPr>
                      <w:i/>
                    </w:rPr>
                    <w:t>dentro</w:t>
                  </w:r>
                  <w:r>
                    <w:rPr>
                      <w:i/>
                    </w:rPr>
                    <w:t xml:space="preserve"> click en “</w:t>
                  </w:r>
                  <w:r w:rsidR="007D277D">
                    <w:rPr>
                      <w:i/>
                    </w:rPr>
                    <w:t>ver</w:t>
                  </w:r>
                  <w:r>
                    <w:rPr>
                      <w:i/>
                    </w:rPr>
                    <w:t>”</w:t>
                  </w:r>
                </w:p>
              </w:tc>
            </w:tr>
            <w:tr w:rsidR="00460659" w:rsidRPr="006B37BA" w:rsidTr="00670DE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60659" w:rsidRPr="006B37BA" w:rsidRDefault="0046065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60659" w:rsidRPr="006B37BA" w:rsidRDefault="00670DE1" w:rsidP="007D277D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“</w:t>
                  </w:r>
                  <w:r w:rsidR="007D277D">
                    <w:rPr>
                      <w:i/>
                    </w:rPr>
                    <w:t>Regresar pagina anterior</w:t>
                  </w:r>
                  <w:r>
                    <w:rPr>
                      <w:i/>
                    </w:rPr>
                    <w:t>”</w:t>
                  </w:r>
                </w:p>
              </w:tc>
            </w:tr>
          </w:tbl>
          <w:p w:rsidR="00460659" w:rsidRPr="007E3815" w:rsidRDefault="00460659" w:rsidP="00670DE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7D277D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Se obtendrá un reporte con el historial </w:t>
            </w:r>
            <w:r w:rsidR="000A59E9">
              <w:rPr>
                <w:i/>
              </w:rPr>
              <w:t>clínico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0A59E9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o tiene historial</w:t>
            </w:r>
          </w:p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460659" w:rsidRPr="007E3815" w:rsidTr="000A59E9">
        <w:tc>
          <w:tcPr>
            <w:tcW w:w="2764" w:type="dxa"/>
            <w:shd w:val="clear" w:color="auto" w:fill="D5DCE4" w:themeFill="text2" w:themeFillTint="33"/>
          </w:tcPr>
          <w:p w:rsidR="00460659" w:rsidRPr="00BC7BE3" w:rsidRDefault="0046065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460659" w:rsidRPr="007E3815" w:rsidRDefault="0046065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inguno</w:t>
            </w:r>
          </w:p>
        </w:tc>
      </w:tr>
    </w:tbl>
    <w:p w:rsidR="00460659" w:rsidRDefault="00460659" w:rsidP="00460659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FD20C0" w:rsidRDefault="00FD20C0" w:rsidP="00FD20C0">
      <w:pPr>
        <w:jc w:val="center"/>
        <w:rPr>
          <w:rFonts w:asciiTheme="majorHAnsi" w:hAnsiTheme="majorHAnsi"/>
        </w:rPr>
      </w:pPr>
    </w:p>
    <w:p w:rsidR="00FD20C0" w:rsidRDefault="00FD20C0" w:rsidP="00FD20C0">
      <w:r>
        <w:t xml:space="preserve">                                                   </w:t>
      </w:r>
      <w:r>
        <w:object w:dxaOrig="5265" w:dyaOrig="1950">
          <v:shape id="_x0000_i1027" type="#_x0000_t75" style="width:228.75pt;height:78pt" o:ole="">
            <v:imagedata r:id="rId16" o:title=""/>
          </v:shape>
          <o:OLEObject Type="Embed" ProgID="Visio.Drawing.15" ShapeID="_x0000_i1027" DrawAspect="Content" ObjectID="_1665202872" r:id="rId17"/>
        </w:object>
      </w:r>
    </w:p>
    <w:p w:rsidR="00FD20C0" w:rsidRDefault="00FD20C0" w:rsidP="00FD20C0">
      <w:pPr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7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odificar  Historial Clínico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Obtener y Modificar el historial clínico de los clientes 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desea hacer cambios en  el historial clínico.</w:t>
            </w:r>
          </w:p>
        </w:tc>
      </w:tr>
      <w:tr w:rsidR="007D277D" w:rsidRPr="007E3815" w:rsidTr="000A59E9">
        <w:tc>
          <w:tcPr>
            <w:tcW w:w="2764" w:type="dxa"/>
            <w:shd w:val="clear" w:color="auto" w:fill="D5DCE4" w:themeFill="text2" w:themeFillTint="33"/>
          </w:tcPr>
          <w:p w:rsidR="007D277D" w:rsidRPr="00BC7BE3" w:rsidRDefault="007D277D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7D277D" w:rsidRDefault="007D277D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Odontólogo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requiere estar registrado como administrador en el sistema para realizar el proceso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requiere ingresar a la base de datos para poder obtener y modificar los datos </w:t>
            </w:r>
            <w:r w:rsidR="000A59E9">
              <w:rPr>
                <w:i/>
              </w:rPr>
              <w:t>requeridos.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FD20C0" w:rsidRPr="006B37BA" w:rsidTr="000A59E9">
              <w:tc>
                <w:tcPr>
                  <w:tcW w:w="973" w:type="dxa"/>
                  <w:shd w:val="clear" w:color="auto" w:fill="2F5496" w:themeFill="accent5" w:themeFillShade="BF"/>
                </w:tcPr>
                <w:p w:rsidR="00FD20C0" w:rsidRPr="006B37BA" w:rsidRDefault="00FD20C0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FD20C0" w:rsidRPr="006B37BA" w:rsidRDefault="00FD20C0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FD20C0" w:rsidRPr="006B37BA" w:rsidTr="000A59E9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Ingresa  a la aplicación con su correo y contraseña.</w:t>
                  </w:r>
                </w:p>
              </w:tc>
            </w:tr>
            <w:tr w:rsidR="00FD20C0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FD20C0" w:rsidRPr="006B37BA" w:rsidRDefault="00FD20C0" w:rsidP="007D277D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El usuario puede modificar</w:t>
                  </w:r>
                  <w:r w:rsidR="007D277D">
                    <w:rPr>
                      <w:i/>
                    </w:rPr>
                    <w:t xml:space="preserve"> información</w:t>
                  </w:r>
                  <w:r>
                    <w:rPr>
                      <w:i/>
                    </w:rPr>
                    <w:t xml:space="preserve"> de la base de datos en </w:t>
                  </w:r>
                  <w:r w:rsidR="007D277D">
                    <w:rPr>
                      <w:i/>
                    </w:rPr>
                    <w:t xml:space="preserve">la sección </w:t>
                  </w:r>
                  <w:r>
                    <w:rPr>
                      <w:i/>
                    </w:rPr>
                    <w:t>“editar información”.</w:t>
                  </w:r>
                </w:p>
              </w:tc>
            </w:tr>
            <w:tr w:rsidR="00FD20C0" w:rsidRPr="006B37BA" w:rsidTr="000A59E9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  : Una vez hecho los cambios click en “Guardar cambios”</w:t>
                  </w:r>
                </w:p>
              </w:tc>
            </w:tr>
            <w:tr w:rsidR="00FD20C0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FD20C0" w:rsidRPr="006B37BA" w:rsidRDefault="00FD20C0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“Cambios realizados con éxito”</w:t>
                  </w:r>
                </w:p>
              </w:tc>
            </w:tr>
          </w:tbl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La base de datos se actualizara.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FD20C0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FD20C0" w:rsidRPr="007E3815" w:rsidTr="000A59E9">
        <w:tc>
          <w:tcPr>
            <w:tcW w:w="2764" w:type="dxa"/>
            <w:shd w:val="clear" w:color="auto" w:fill="D5DCE4" w:themeFill="text2" w:themeFillTint="33"/>
          </w:tcPr>
          <w:p w:rsidR="00FD20C0" w:rsidRPr="00BC7BE3" w:rsidRDefault="00FD20C0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FD20C0" w:rsidRPr="007E3815" w:rsidRDefault="00FD20C0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Ninguno</w:t>
            </w:r>
          </w:p>
        </w:tc>
      </w:tr>
    </w:tbl>
    <w:p w:rsidR="00FD20C0" w:rsidRDefault="00FD20C0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0A59E9">
      <w:pPr>
        <w:jc w:val="center"/>
        <w:rPr>
          <w:rFonts w:asciiTheme="majorHAnsi" w:hAnsiTheme="majorHAnsi"/>
        </w:rPr>
      </w:pPr>
    </w:p>
    <w:p w:rsidR="000A59E9" w:rsidRDefault="000A59E9" w:rsidP="000A59E9">
      <w:r>
        <w:t xml:space="preserve">                                                   </w:t>
      </w:r>
      <w:r>
        <w:object w:dxaOrig="5265" w:dyaOrig="1950">
          <v:shape id="_x0000_i1028" type="#_x0000_t75" style="width:228.75pt;height:78pt" o:ole="">
            <v:imagedata r:id="rId18" o:title=""/>
          </v:shape>
          <o:OLEObject Type="Embed" ProgID="Visio.Drawing.15" ShapeID="_x0000_i1028" DrawAspect="Content" ObjectID="_1665202873" r:id="rId19"/>
        </w:object>
      </w:r>
    </w:p>
    <w:p w:rsidR="000A59E9" w:rsidRDefault="000A59E9" w:rsidP="000A59E9">
      <w:pPr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8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Registrar Producto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Agregar un producto o productos nuevos al sistema 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desea agregar  productos nuevos 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0A59E9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Odontólogo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requiere estar registrado como administrador en el sistema para realizar el proceso, y debe tener acceso al inventario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491C91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El usuario modificara </w:t>
            </w:r>
            <w:r w:rsidR="000A59E9">
              <w:rPr>
                <w:i/>
              </w:rPr>
              <w:t xml:space="preserve">la base de datos para agregar un </w:t>
            </w:r>
            <w:r w:rsidR="007A191F">
              <w:rPr>
                <w:i/>
              </w:rPr>
              <w:t>producto.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0A59E9" w:rsidRPr="006B37BA" w:rsidTr="000A59E9">
              <w:tc>
                <w:tcPr>
                  <w:tcW w:w="973" w:type="dxa"/>
                  <w:shd w:val="clear" w:color="auto" w:fill="2F5496" w:themeFill="accent5" w:themeFillShade="BF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0A59E9" w:rsidRPr="006B37BA" w:rsidTr="000A59E9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Ingresa  a la aplicación con su correo y contraseña.</w:t>
                  </w:r>
                </w:p>
              </w:tc>
            </w:tr>
            <w:tr w:rsidR="000A59E9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El usuario puede modificar información de la base de datos en la sección “editar productos”.</w:t>
                  </w:r>
                </w:p>
              </w:tc>
            </w:tr>
            <w:tr w:rsidR="000A59E9" w:rsidRPr="006B37BA" w:rsidTr="000A59E9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“Agregar nuevo”</w:t>
                  </w:r>
                </w:p>
              </w:tc>
            </w:tr>
            <w:tr w:rsidR="000A59E9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0A59E9" w:rsidRPr="006B37BA" w:rsidRDefault="000A59E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“Aceptar”</w:t>
                  </w:r>
                </w:p>
              </w:tc>
            </w:tr>
            <w:tr w:rsidR="000A59E9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0A59E9" w:rsidRDefault="000A59E9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5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E109A7" w:rsidRDefault="000A59E9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Muestra “Cambios realizados con éxito”</w:t>
                  </w:r>
                </w:p>
              </w:tc>
            </w:tr>
            <w:tr w:rsidR="00E109A7" w:rsidRPr="006B37BA" w:rsidTr="000A59E9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E109A7" w:rsidRDefault="00E109A7" w:rsidP="000A59E9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6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E109A7" w:rsidRDefault="00E109A7" w:rsidP="000A59E9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Se redireccionará a</w:t>
                  </w:r>
                  <w:r w:rsidR="00DD4CDD">
                    <w:rPr>
                      <w:i/>
                    </w:rPr>
                    <w:t xml:space="preserve"> </w:t>
                  </w:r>
                  <w:r>
                    <w:rPr>
                      <w:i/>
                    </w:rPr>
                    <w:t>la sección principal</w:t>
                  </w:r>
                </w:p>
              </w:tc>
            </w:tr>
          </w:tbl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La base de datos se actualizara.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0A59E9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0A59E9" w:rsidRPr="007E3815" w:rsidTr="000A59E9"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0A59E9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0A59E9" w:rsidRPr="007E3815" w:rsidTr="00E109A7">
        <w:trPr>
          <w:trHeight w:val="396"/>
        </w:trPr>
        <w:tc>
          <w:tcPr>
            <w:tcW w:w="2764" w:type="dxa"/>
            <w:shd w:val="clear" w:color="auto" w:fill="D5DCE4" w:themeFill="text2" w:themeFillTint="33"/>
          </w:tcPr>
          <w:p w:rsidR="000A59E9" w:rsidRPr="00BC7BE3" w:rsidRDefault="000A59E9" w:rsidP="000A59E9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0A59E9" w:rsidRPr="007E3815" w:rsidRDefault="00E109A7" w:rsidP="000A59E9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olo los administradores podrán hacer cambios en la base de  datos</w:t>
            </w:r>
          </w:p>
        </w:tc>
      </w:tr>
    </w:tbl>
    <w:p w:rsidR="000A59E9" w:rsidRDefault="000A59E9" w:rsidP="000A59E9">
      <w:pPr>
        <w:jc w:val="center"/>
        <w:rPr>
          <w:rFonts w:asciiTheme="majorHAnsi" w:hAnsiTheme="majorHAnsi"/>
        </w:rPr>
      </w:pPr>
    </w:p>
    <w:p w:rsidR="000A59E9" w:rsidRDefault="000A59E9" w:rsidP="000A59E9">
      <w:pPr>
        <w:jc w:val="center"/>
        <w:rPr>
          <w:rFonts w:asciiTheme="majorHAnsi" w:hAnsiTheme="majorHAnsi"/>
        </w:rPr>
      </w:pPr>
    </w:p>
    <w:p w:rsidR="000A59E9" w:rsidRDefault="000A59E9" w:rsidP="000A59E9">
      <w:pPr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491C91" w:rsidP="00FD20C0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drawing>
          <wp:inline distT="0" distB="0" distL="0" distR="0" wp14:anchorId="4A4E4925" wp14:editId="3858E975">
            <wp:extent cx="4057650" cy="1009650"/>
            <wp:effectExtent l="0" t="0" r="0" b="0"/>
            <wp:docPr id="4" name="Imagen 4" descr="C:\Users\Jorge\Desktop\casos de uso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rge\Desktop\casos de uso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9E9" w:rsidRDefault="000A59E9" w:rsidP="00FD20C0">
      <w:pPr>
        <w:jc w:val="center"/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9</w:t>
            </w:r>
          </w:p>
        </w:tc>
        <w:tc>
          <w:tcPr>
            <w:tcW w:w="6064" w:type="dxa"/>
            <w:shd w:val="clear" w:color="auto" w:fill="auto"/>
          </w:tcPr>
          <w:p w:rsidR="00491C91" w:rsidRPr="00491C91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491C91">
              <w:rPr>
                <w:rFonts w:asciiTheme="majorHAnsi" w:hAnsiTheme="majorHAnsi"/>
                <w:i/>
              </w:rPr>
              <w:t>Ingreso exclusivo de directivos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 xml:space="preserve">Acceso solo a los directivos. 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491C91" w:rsidRPr="00491C91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491C91">
              <w:rPr>
                <w:rFonts w:asciiTheme="majorHAnsi" w:hAnsiTheme="majorHAnsi"/>
                <w:i/>
              </w:rPr>
              <w:t>Permite el ingreso a la aplicación móvil exclusivamente a los directivos (dueños de la clínica, Dueño, etc.)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491C91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rFonts w:asciiTheme="majorHAnsi" w:hAnsiTheme="majorHAnsi"/>
              </w:rPr>
              <w:t>Directiv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7E3815">
              <w:rPr>
                <w:i/>
              </w:rPr>
              <w:t>0.1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requiere estar registrado como administrador en el sistema para realizar el proces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El usuario desea tener acceso total a la base de datos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491C91" w:rsidRPr="006B37BA" w:rsidTr="00491C91">
              <w:tc>
                <w:tcPr>
                  <w:tcW w:w="973" w:type="dxa"/>
                  <w:shd w:val="clear" w:color="auto" w:fill="2F5496" w:themeFill="accent5" w:themeFillShade="BF"/>
                </w:tcPr>
                <w:p w:rsidR="00491C91" w:rsidRPr="006B37BA" w:rsidRDefault="00491C91" w:rsidP="00491C91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491C91" w:rsidRPr="006B37BA" w:rsidRDefault="00491C91" w:rsidP="00491C91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6B37BA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491C91" w:rsidRPr="006B37BA" w:rsidTr="00491C91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6B37BA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491C91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491C91">
                    <w:rPr>
                      <w:i/>
                    </w:rPr>
                    <w:t xml:space="preserve">Usuario: </w:t>
                  </w:r>
                  <w:r w:rsidRPr="00491C91">
                    <w:rPr>
                      <w:rFonts w:asciiTheme="majorHAnsi" w:hAnsiTheme="majorHAnsi"/>
                      <w:i/>
                    </w:rPr>
                    <w:t>El directivo tiene que registrarse cara a cara con los administradores del sistema</w:t>
                  </w:r>
                </w:p>
              </w:tc>
            </w:tr>
            <w:tr w:rsidR="00491C91" w:rsidRPr="006B37BA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6B37BA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491C91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491C91">
                    <w:rPr>
                      <w:i/>
                    </w:rPr>
                    <w:t xml:space="preserve">Sistema: </w:t>
                  </w:r>
                  <w:r w:rsidRPr="00491C91">
                    <w:rPr>
                      <w:rFonts w:asciiTheme="majorHAnsi" w:hAnsiTheme="majorHAnsi"/>
                      <w:i/>
                    </w:rPr>
                    <w:t>El directivo tiene que ingresar normalmente como cualquier usuario</w:t>
                  </w:r>
                </w:p>
              </w:tc>
            </w:tr>
            <w:tr w:rsidR="00491C91" w:rsidRPr="006B37BA" w:rsidTr="00491C91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491C91" w:rsidRPr="006B37BA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491C91" w:rsidRPr="00491C91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491C91">
                    <w:rPr>
                      <w:i/>
                    </w:rPr>
                    <w:t xml:space="preserve">Sistema: </w:t>
                  </w:r>
                  <w:r w:rsidRPr="00491C91">
                    <w:rPr>
                      <w:rFonts w:asciiTheme="majorHAnsi" w:hAnsiTheme="majorHAnsi"/>
                      <w:i/>
                    </w:rPr>
                    <w:t>El directivo puede desplegar un menú exclusivo y acceder a la información que solo él tiene derecho a utilizar.</w:t>
                  </w:r>
                </w:p>
              </w:tc>
            </w:tr>
            <w:tr w:rsidR="00491C91" w:rsidRPr="006B37BA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6B37BA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6B37BA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Usuario: “Aceptar”</w:t>
                  </w:r>
                </w:p>
              </w:tc>
            </w:tr>
            <w:tr w:rsidR="00491C91" w:rsidRPr="006B37BA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</w:p>
              </w:tc>
            </w:tr>
            <w:tr w:rsidR="00491C91" w:rsidRPr="006B37BA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>
                    <w:rPr>
                      <w:b/>
                      <w:bCs/>
                      <w:i/>
                    </w:rPr>
                    <w:t>5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>
                    <w:rPr>
                      <w:i/>
                    </w:rPr>
                    <w:t>Sistema: Se redireccionará a la sección principal</w:t>
                  </w:r>
                </w:p>
              </w:tc>
            </w:tr>
          </w:tbl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La base de datos se actualizara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491C91" w:rsidRPr="00491C91" w:rsidRDefault="00491C91" w:rsidP="00491C91">
            <w:pPr>
              <w:rPr>
                <w:rFonts w:asciiTheme="majorHAnsi" w:hAnsiTheme="majorHAnsi"/>
                <w:i/>
              </w:rPr>
            </w:pPr>
            <w:r w:rsidRPr="00491C91">
              <w:rPr>
                <w:rFonts w:asciiTheme="majorHAnsi" w:hAnsiTheme="majorHAnsi"/>
                <w:i/>
              </w:rPr>
              <w:t>En el paso 1 si el que se va a registrar con uno de los administradores de la aplicación móvil es un impostor.</w:t>
            </w:r>
          </w:p>
          <w:p w:rsidR="00491C91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491C91">
              <w:rPr>
                <w:rFonts w:asciiTheme="majorHAnsi" w:hAnsiTheme="majorHAnsi"/>
                <w:i/>
              </w:rPr>
              <w:t>Se le negará un usuario y contraseña exclusiva</w:t>
            </w:r>
          </w:p>
          <w:p w:rsidR="00491C91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istema Offline.</w:t>
            </w:r>
          </w:p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uy alta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Diaria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Implementand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Media</w:t>
            </w:r>
          </w:p>
        </w:tc>
      </w:tr>
      <w:tr w:rsidR="00491C91" w:rsidRPr="007E3815" w:rsidTr="00491C91">
        <w:trPr>
          <w:trHeight w:val="396"/>
        </w:trPr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491C91" w:rsidRPr="007E3815" w:rsidRDefault="00491C91" w:rsidP="00491C91">
            <w:pPr>
              <w:spacing w:after="0" w:line="240" w:lineRule="auto"/>
              <w:jc w:val="both"/>
              <w:rPr>
                <w:i/>
              </w:rPr>
            </w:pPr>
            <w:r>
              <w:rPr>
                <w:i/>
              </w:rPr>
              <w:t>Solo los administradores podrán hacer cambios en la base de  datos</w:t>
            </w:r>
          </w:p>
        </w:tc>
      </w:tr>
    </w:tbl>
    <w:p w:rsidR="00491C91" w:rsidRDefault="00491C91" w:rsidP="00491C91">
      <w:pPr>
        <w:jc w:val="center"/>
        <w:rPr>
          <w:rFonts w:asciiTheme="majorHAnsi" w:hAnsiTheme="majorHAnsi"/>
        </w:rPr>
      </w:pPr>
    </w:p>
    <w:p w:rsidR="000A59E9" w:rsidRDefault="00491C91" w:rsidP="00FD20C0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lastRenderedPageBreak/>
        <w:drawing>
          <wp:inline distT="0" distB="0" distL="0" distR="0" wp14:anchorId="330E4531" wp14:editId="458139A6">
            <wp:extent cx="4210685" cy="1137920"/>
            <wp:effectExtent l="0" t="0" r="0" b="5080"/>
            <wp:docPr id="9" name="Imagen 9" descr="C:\Users\Jorge\Desktop\casos de uso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rge\Desktop\casos de uso\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113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491C91" w:rsidRDefault="00491C91" w:rsidP="00491C91">
      <w:pPr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10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Acceso a inventari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Obtener y Modificar el inventari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rFonts w:asciiTheme="majorHAnsi" w:hAnsiTheme="majorHAnsi"/>
                <w:i/>
              </w:rPr>
              <w:t>Permite el acceso a la información del inventario de la clínica tanto  lo que hay como lo que se ha utilizad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Odontólogo,</w:t>
            </w:r>
            <w:r w:rsidRPr="00133A13">
              <w:rPr>
                <w:rFonts w:asciiTheme="majorHAnsi" w:hAnsiTheme="majorHAnsi"/>
                <w:i/>
              </w:rPr>
              <w:t xml:space="preserve"> directivo, secretaria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0.1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El Usuario requiere estar registrado como administrador en el sistema para realizar el proces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133A13" w:rsidP="00133A13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 xml:space="preserve">El usuario requiere ingresar al inventario </w:t>
            </w:r>
            <w:r w:rsidR="00491C91" w:rsidRPr="00133A13">
              <w:rPr>
                <w:i/>
              </w:rPr>
              <w:t xml:space="preserve">para poder </w:t>
            </w:r>
            <w:r w:rsidRPr="00133A13">
              <w:rPr>
                <w:i/>
              </w:rPr>
              <w:t>ver y modificarlo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491C91" w:rsidRPr="00133A13" w:rsidTr="00491C91">
              <w:tc>
                <w:tcPr>
                  <w:tcW w:w="973" w:type="dxa"/>
                  <w:shd w:val="clear" w:color="auto" w:fill="2F5496" w:themeFill="accent5" w:themeFillShade="BF"/>
                </w:tcPr>
                <w:p w:rsidR="00491C91" w:rsidRPr="00133A13" w:rsidRDefault="00491C91" w:rsidP="00491C91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133A13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491C91" w:rsidRPr="00133A13" w:rsidRDefault="00491C91" w:rsidP="00491C91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133A13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491C91" w:rsidRPr="00133A13" w:rsidTr="00491C91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133A13"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133A13">
                    <w:rPr>
                      <w:i/>
                    </w:rPr>
                    <w:t>Usuario: Ingresa  a la aplicación con su correo y contraseña.</w:t>
                  </w:r>
                </w:p>
              </w:tc>
            </w:tr>
            <w:tr w:rsidR="00491C91" w:rsidRPr="00133A13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133A13"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133A13" w:rsidRDefault="00491C91" w:rsidP="00133A13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133A13">
                    <w:rPr>
                      <w:i/>
                    </w:rPr>
                    <w:t xml:space="preserve">Sistema: </w:t>
                  </w:r>
                  <w:r w:rsidR="00133A13" w:rsidRPr="00133A13">
                    <w:rPr>
                      <w:rFonts w:asciiTheme="majorHAnsi" w:hAnsiTheme="majorHAnsi"/>
                      <w:i/>
                    </w:rPr>
                    <w:t>Ingresar en el menú del inventario exclusivo de los no clientes.</w:t>
                  </w:r>
                  <w:r w:rsidR="00133A13" w:rsidRPr="00133A13">
                    <w:rPr>
                      <w:i/>
                    </w:rPr>
                    <w:t xml:space="preserve"> </w:t>
                  </w:r>
                  <w:r w:rsidRPr="00133A13">
                    <w:rPr>
                      <w:i/>
                    </w:rPr>
                    <w:t>“</w:t>
                  </w:r>
                  <w:r w:rsidR="00133A13" w:rsidRPr="00133A13">
                    <w:rPr>
                      <w:i/>
                    </w:rPr>
                    <w:t>Acceso inventario</w:t>
                  </w:r>
                  <w:r w:rsidRPr="00133A13">
                    <w:rPr>
                      <w:i/>
                    </w:rPr>
                    <w:t>”.</w:t>
                  </w:r>
                </w:p>
              </w:tc>
            </w:tr>
            <w:tr w:rsidR="00491C91" w:rsidRPr="00133A13" w:rsidTr="00491C91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133A13"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491C91" w:rsidRPr="00133A13" w:rsidRDefault="00491C91" w:rsidP="00133A13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133A13">
                    <w:rPr>
                      <w:i/>
                    </w:rPr>
                    <w:t xml:space="preserve">Usuario  : </w:t>
                  </w:r>
                  <w:r w:rsidR="00133A13" w:rsidRPr="00133A13">
                    <w:rPr>
                      <w:rFonts w:asciiTheme="majorHAnsi" w:hAnsiTheme="majorHAnsi"/>
                      <w:i/>
                    </w:rPr>
                    <w:t>De ser necesario modificar el inventario de lo que se ha utilizado para restar inventario o ingresar más inventario del cual se hayan surtido</w:t>
                  </w:r>
                  <w:r w:rsidR="00133A13" w:rsidRPr="00133A13">
                    <w:rPr>
                      <w:i/>
                    </w:rPr>
                    <w:t xml:space="preserve"> </w:t>
                  </w:r>
                  <w:r w:rsidRPr="00133A13">
                    <w:rPr>
                      <w:i/>
                    </w:rPr>
                    <w:t>“Guardar cambios”</w:t>
                  </w:r>
                </w:p>
              </w:tc>
            </w:tr>
            <w:tr w:rsidR="00491C91" w:rsidRPr="00133A13" w:rsidTr="00491C91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133A13"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491C91" w:rsidRPr="00133A13" w:rsidRDefault="00491C91" w:rsidP="00491C91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133A13">
                    <w:rPr>
                      <w:i/>
                    </w:rPr>
                    <w:t>Sistema: Muestra “Cambios realizados con éxito”</w:t>
                  </w:r>
                </w:p>
              </w:tc>
            </w:tr>
          </w:tbl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La base de datos se actualizara.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Sistema Offline.</w:t>
            </w:r>
          </w:p>
          <w:p w:rsidR="00133A13" w:rsidRPr="00133A13" w:rsidRDefault="00133A13" w:rsidP="00133A13">
            <w:pPr>
              <w:rPr>
                <w:rFonts w:asciiTheme="majorHAnsi" w:hAnsiTheme="majorHAnsi"/>
                <w:i/>
              </w:rPr>
            </w:pPr>
            <w:r w:rsidRPr="00133A13">
              <w:rPr>
                <w:rFonts w:asciiTheme="majorHAnsi" w:hAnsiTheme="majorHAnsi"/>
                <w:i/>
              </w:rPr>
              <w:t>Si por maldad o equivocación alguien dentro de la clínica hace mal uso de inventario e ingresa datos erróneos en el inventario.</w:t>
            </w:r>
          </w:p>
          <w:p w:rsidR="00133A13" w:rsidRPr="00133A13" w:rsidRDefault="00133A13" w:rsidP="00133A13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rFonts w:asciiTheme="majorHAnsi" w:hAnsiTheme="majorHAnsi"/>
                <w:i/>
              </w:rPr>
              <w:t>Se podrá regresar al  respaldo de inventario que había un día anterior.</w:t>
            </w:r>
          </w:p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Media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Diaria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Implementando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Media</w:t>
            </w:r>
          </w:p>
        </w:tc>
      </w:tr>
      <w:tr w:rsidR="00491C91" w:rsidRPr="007E3815" w:rsidTr="00491C91">
        <w:tc>
          <w:tcPr>
            <w:tcW w:w="2764" w:type="dxa"/>
            <w:shd w:val="clear" w:color="auto" w:fill="D5DCE4" w:themeFill="text2" w:themeFillTint="33"/>
          </w:tcPr>
          <w:p w:rsidR="00491C91" w:rsidRPr="00BC7BE3" w:rsidRDefault="00491C91" w:rsidP="00491C91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491C91" w:rsidRPr="00133A13" w:rsidRDefault="00491C91" w:rsidP="00491C91">
            <w:pPr>
              <w:spacing w:after="0" w:line="240" w:lineRule="auto"/>
              <w:jc w:val="both"/>
              <w:rPr>
                <w:i/>
              </w:rPr>
            </w:pPr>
            <w:r w:rsidRPr="00133A13">
              <w:rPr>
                <w:i/>
              </w:rPr>
              <w:t>Ninguno</w:t>
            </w:r>
          </w:p>
        </w:tc>
      </w:tr>
    </w:tbl>
    <w:p w:rsidR="00491C91" w:rsidRDefault="00491C91" w:rsidP="00491C91">
      <w:pPr>
        <w:jc w:val="center"/>
        <w:rPr>
          <w:rFonts w:asciiTheme="majorHAnsi" w:hAnsiTheme="majorHAnsi"/>
        </w:rPr>
      </w:pPr>
    </w:p>
    <w:p w:rsidR="00491C91" w:rsidRDefault="00491C91" w:rsidP="00491C91">
      <w:pPr>
        <w:jc w:val="center"/>
        <w:rPr>
          <w:rFonts w:asciiTheme="majorHAnsi" w:hAnsiTheme="majorHAnsi"/>
        </w:rPr>
      </w:pPr>
    </w:p>
    <w:p w:rsidR="000A59E9" w:rsidRDefault="00133A13" w:rsidP="00FD20C0">
      <w:pPr>
        <w:jc w:val="center"/>
        <w:rPr>
          <w:rFonts w:asciiTheme="majorHAnsi" w:hAnsiTheme="majorHAnsi"/>
        </w:rPr>
      </w:pPr>
      <w:r>
        <w:rPr>
          <w:rFonts w:asciiTheme="majorHAnsi" w:hAnsiTheme="majorHAnsi"/>
          <w:noProof/>
          <w:lang w:eastAsia="es-MX"/>
        </w:rPr>
        <w:lastRenderedPageBreak/>
        <w:drawing>
          <wp:inline distT="0" distB="0" distL="0" distR="0" wp14:anchorId="30952134" wp14:editId="64278EB2">
            <wp:extent cx="4147820" cy="871855"/>
            <wp:effectExtent l="0" t="0" r="5080" b="4445"/>
            <wp:docPr id="10" name="Imagen 10" descr="C:\Users\Jorge\Desktop\casos de uso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rge\Desktop\casos de uso\4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7820" cy="87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0A59E9" w:rsidRDefault="000A59E9" w:rsidP="00FD20C0">
      <w:pPr>
        <w:jc w:val="center"/>
        <w:rPr>
          <w:rFonts w:asciiTheme="majorHAnsi" w:hAnsiTheme="majorHAnsi"/>
        </w:rPr>
      </w:pPr>
    </w:p>
    <w:p w:rsidR="00133A13" w:rsidRDefault="00133A13" w:rsidP="00133A13">
      <w:pPr>
        <w:rPr>
          <w:rFonts w:asciiTheme="majorHAnsi" w:hAnsiTheme="maj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4"/>
        <w:gridCol w:w="6064"/>
      </w:tblGrid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ID 11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rFonts w:asciiTheme="majorHAnsi" w:hAnsiTheme="majorHAnsi"/>
                <w:i/>
              </w:rPr>
              <w:t>Estado de finanzas de la clínica.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Objetivo asociado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133A13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Obtener un informe de las finanzas de empresa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Descripción</w:t>
            </w:r>
          </w:p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rFonts w:asciiTheme="majorHAnsi" w:hAnsiTheme="majorHAnsi"/>
                <w:i/>
              </w:rPr>
              <w:t>Permite tener el acceso al dinero gastado en la clínica ya sea de material comprado, vendido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rFonts w:asciiTheme="majorHAnsi" w:hAnsiTheme="majorHAnsi"/>
                <w:i/>
              </w:rPr>
              <w:t>Directivo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Versión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0.1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quisitos Asociados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El Usuario requiere estar registrado como administrador en el sistema para realizar el proceso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Activador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133A13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El usuario requiere ingresar a</w:t>
            </w:r>
            <w:r w:rsidR="00B00382">
              <w:rPr>
                <w:i/>
              </w:rPr>
              <w:t xml:space="preserve"> </w:t>
            </w:r>
            <w:r w:rsidRPr="00B00382">
              <w:rPr>
                <w:i/>
              </w:rPr>
              <w:t>la base de datos para conocer las finanzas de empresa.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Secuencia Normal</w:t>
            </w:r>
          </w:p>
        </w:tc>
        <w:tc>
          <w:tcPr>
            <w:tcW w:w="6064" w:type="dxa"/>
            <w:shd w:val="clear" w:color="auto" w:fill="auto"/>
          </w:tcPr>
          <w:tbl>
            <w:tblPr>
              <w:tblpPr w:leftFromText="141" w:rightFromText="141" w:vertAnchor="text" w:horzAnchor="margin" w:tblpY="-115"/>
              <w:tblOverlap w:val="never"/>
              <w:tblW w:w="0" w:type="auto"/>
              <w:tblBorders>
                <w:top w:val="single" w:sz="8" w:space="0" w:color="000000"/>
                <w:left w:val="single" w:sz="8" w:space="0" w:color="000000"/>
                <w:bottom w:val="single" w:sz="8" w:space="0" w:color="000000"/>
                <w:right w:val="single" w:sz="8" w:space="0" w:color="000000"/>
              </w:tblBorders>
              <w:tblLook w:val="04A0" w:firstRow="1" w:lastRow="0" w:firstColumn="1" w:lastColumn="0" w:noHBand="0" w:noVBand="1"/>
            </w:tblPr>
            <w:tblGrid>
              <w:gridCol w:w="973"/>
              <w:gridCol w:w="4855"/>
            </w:tblGrid>
            <w:tr w:rsidR="00133A13" w:rsidRPr="00B00382" w:rsidTr="00900872">
              <w:tc>
                <w:tcPr>
                  <w:tcW w:w="973" w:type="dxa"/>
                  <w:shd w:val="clear" w:color="auto" w:fill="2F5496" w:themeFill="accent5" w:themeFillShade="BF"/>
                </w:tcPr>
                <w:p w:rsidR="00133A13" w:rsidRPr="00B00382" w:rsidRDefault="00133A13" w:rsidP="00900872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B00382">
                    <w:rPr>
                      <w:b/>
                      <w:bCs/>
                      <w:i/>
                      <w:color w:val="FFFFFF"/>
                    </w:rPr>
                    <w:t>Paso</w:t>
                  </w:r>
                </w:p>
              </w:tc>
              <w:tc>
                <w:tcPr>
                  <w:tcW w:w="4855" w:type="dxa"/>
                  <w:tcBorders>
                    <w:bottom w:val="none" w:sz="0" w:space="0" w:color="000000" w:themeColor="text1"/>
                  </w:tcBorders>
                  <w:shd w:val="clear" w:color="auto" w:fill="2F5496" w:themeFill="accent5" w:themeFillShade="BF"/>
                </w:tcPr>
                <w:p w:rsidR="00133A13" w:rsidRPr="00B00382" w:rsidRDefault="00133A13" w:rsidP="00900872">
                  <w:pPr>
                    <w:spacing w:after="0" w:line="240" w:lineRule="auto"/>
                    <w:jc w:val="both"/>
                    <w:rPr>
                      <w:b/>
                      <w:bCs/>
                      <w:i/>
                      <w:color w:val="FFFFFF"/>
                    </w:rPr>
                  </w:pPr>
                  <w:r w:rsidRPr="00B00382">
                    <w:rPr>
                      <w:b/>
                      <w:bCs/>
                      <w:i/>
                      <w:color w:val="FFFFFF"/>
                    </w:rPr>
                    <w:t>Acción</w:t>
                  </w:r>
                </w:p>
              </w:tc>
            </w:tr>
            <w:tr w:rsidR="00133A13" w:rsidRPr="00B00382" w:rsidTr="00900872">
              <w:trPr>
                <w:trHeight w:val="405"/>
              </w:trPr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B00382">
                    <w:rPr>
                      <w:b/>
                      <w:bCs/>
                      <w:i/>
                    </w:rPr>
                    <w:t>1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B00382">
                    <w:rPr>
                      <w:i/>
                    </w:rPr>
                    <w:t>Usuario: Ingresa  a la aplicación con su correo y contraseña.</w:t>
                  </w:r>
                </w:p>
              </w:tc>
            </w:tr>
            <w:tr w:rsidR="00133A13" w:rsidRPr="00B00382" w:rsidTr="00900872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B00382">
                    <w:rPr>
                      <w:b/>
                      <w:bCs/>
                      <w:i/>
                    </w:rPr>
                    <w:t>2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133A13" w:rsidRPr="00B00382" w:rsidRDefault="00133A13" w:rsidP="00133A13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B00382">
                    <w:rPr>
                      <w:i/>
                    </w:rPr>
                    <w:t xml:space="preserve">Sistema: </w:t>
                  </w:r>
                  <w:r w:rsidRPr="00B00382">
                    <w:rPr>
                      <w:rFonts w:asciiTheme="majorHAnsi" w:hAnsiTheme="majorHAnsi"/>
                      <w:i/>
                    </w:rPr>
                    <w:t xml:space="preserve">Ingresar en el menú de la aplicación exclusivo </w:t>
                  </w:r>
                  <w:r w:rsidR="007002C8" w:rsidRPr="00B00382">
                    <w:rPr>
                      <w:rFonts w:asciiTheme="majorHAnsi" w:hAnsiTheme="majorHAnsi"/>
                      <w:i/>
                    </w:rPr>
                    <w:t xml:space="preserve">directivos. </w:t>
                  </w:r>
                  <w:r w:rsidRPr="00B00382">
                    <w:rPr>
                      <w:i/>
                    </w:rPr>
                    <w:t>“Acceso informe financiero”.</w:t>
                  </w:r>
                </w:p>
              </w:tc>
            </w:tr>
            <w:tr w:rsidR="00133A13" w:rsidRPr="00B00382" w:rsidTr="00900872">
              <w:tc>
                <w:tcPr>
                  <w:tcW w:w="973" w:type="dxa"/>
                  <w:tcBorders>
                    <w:right w:val="single" w:sz="4" w:space="0" w:color="auto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B00382">
                    <w:rPr>
                      <w:b/>
                      <w:bCs/>
                      <w:i/>
                    </w:rPr>
                    <w:t>3</w:t>
                  </w:r>
                </w:p>
              </w:tc>
              <w:tc>
                <w:tcPr>
                  <w:tcW w:w="4855" w:type="dxa"/>
                  <w:tcBorders>
                    <w:left w:val="single" w:sz="4" w:space="0" w:color="auto"/>
                    <w:bottom w:val="single" w:sz="8" w:space="0" w:color="000000" w:themeColor="text1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B00382">
                    <w:rPr>
                      <w:i/>
                    </w:rPr>
                    <w:t xml:space="preserve">Usuario  : </w:t>
                  </w:r>
                  <w:r w:rsidRPr="00B00382">
                    <w:rPr>
                      <w:rFonts w:asciiTheme="majorHAnsi" w:hAnsiTheme="majorHAnsi"/>
                      <w:i/>
                    </w:rPr>
                    <w:t>De ser necesario modificar el inventario de lo que se ha utilizado para restar inventario o ingresar más inventario del cual se hayan surtido</w:t>
                  </w:r>
                  <w:r w:rsidRPr="00B00382">
                    <w:rPr>
                      <w:i/>
                    </w:rPr>
                    <w:t xml:space="preserve"> “Guardar cambios”</w:t>
                  </w:r>
                </w:p>
              </w:tc>
            </w:tr>
            <w:tr w:rsidR="00133A13" w:rsidRPr="00B00382" w:rsidTr="00900872">
              <w:tc>
                <w:tcPr>
                  <w:tcW w:w="973" w:type="dxa"/>
                  <w:tcBorders>
                    <w:top w:val="single" w:sz="8" w:space="0" w:color="000000" w:themeColor="text1"/>
                    <w:left w:val="single" w:sz="8" w:space="0" w:color="000000" w:themeColor="text1"/>
                    <w:bottom w:val="single" w:sz="8" w:space="0" w:color="000000" w:themeColor="text1"/>
                    <w:right w:val="single" w:sz="4" w:space="0" w:color="auto"/>
                  </w:tcBorders>
                  <w:shd w:val="clear" w:color="auto" w:fill="auto"/>
                </w:tcPr>
                <w:p w:rsidR="00133A13" w:rsidRPr="00B00382" w:rsidRDefault="00133A13" w:rsidP="00900872">
                  <w:pPr>
                    <w:spacing w:after="0" w:line="240" w:lineRule="auto"/>
                    <w:jc w:val="center"/>
                    <w:rPr>
                      <w:b/>
                      <w:bCs/>
                      <w:i/>
                    </w:rPr>
                  </w:pPr>
                  <w:r w:rsidRPr="00B00382">
                    <w:rPr>
                      <w:b/>
                      <w:bCs/>
                      <w:i/>
                    </w:rPr>
                    <w:t>4</w:t>
                  </w:r>
                </w:p>
              </w:tc>
              <w:tc>
                <w:tcPr>
                  <w:tcW w:w="4855" w:type="dxa"/>
                  <w:tcBorders>
                    <w:top w:val="single" w:sz="8" w:space="0" w:color="000000" w:themeColor="text1"/>
                    <w:left w:val="single" w:sz="4" w:space="0" w:color="auto"/>
                    <w:bottom w:val="single" w:sz="8" w:space="0" w:color="000000" w:themeColor="text1"/>
                    <w:right w:val="single" w:sz="8" w:space="0" w:color="000000" w:themeColor="text1"/>
                  </w:tcBorders>
                  <w:shd w:val="clear" w:color="auto" w:fill="auto"/>
                </w:tcPr>
                <w:p w:rsidR="00133A13" w:rsidRPr="00B00382" w:rsidRDefault="00133A13" w:rsidP="00133A13">
                  <w:pPr>
                    <w:spacing w:after="0" w:line="240" w:lineRule="auto"/>
                    <w:jc w:val="both"/>
                    <w:rPr>
                      <w:i/>
                    </w:rPr>
                  </w:pPr>
                  <w:r w:rsidRPr="00B00382">
                    <w:rPr>
                      <w:i/>
                    </w:rPr>
                    <w:t>Sistema: Muestra “Mostrar detalles”</w:t>
                  </w:r>
                </w:p>
              </w:tc>
            </w:tr>
          </w:tbl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ostcondición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Se mostraran informes sobre el historial financiero de la empresa.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xcepciones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Sistema Offline.</w:t>
            </w:r>
          </w:p>
          <w:p w:rsidR="00133A13" w:rsidRPr="00B00382" w:rsidRDefault="00133A13" w:rsidP="007002C8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Rendimiento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Prioridad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7002C8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Muy alta.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Frecuencia esperada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Diaria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do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133A13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Implementando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Estabilidad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7002C8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Alta</w:t>
            </w:r>
          </w:p>
        </w:tc>
      </w:tr>
      <w:tr w:rsidR="00133A13" w:rsidRPr="007E3815" w:rsidTr="00900872">
        <w:tc>
          <w:tcPr>
            <w:tcW w:w="2764" w:type="dxa"/>
            <w:shd w:val="clear" w:color="auto" w:fill="D5DCE4" w:themeFill="text2" w:themeFillTint="33"/>
          </w:tcPr>
          <w:p w:rsidR="00133A13" w:rsidRPr="00BC7BE3" w:rsidRDefault="00133A13" w:rsidP="00900872">
            <w:pPr>
              <w:spacing w:after="0" w:line="240" w:lineRule="auto"/>
              <w:jc w:val="both"/>
              <w:rPr>
                <w:b/>
                <w:i/>
              </w:rPr>
            </w:pPr>
            <w:r w:rsidRPr="00BC7BE3">
              <w:rPr>
                <w:b/>
                <w:i/>
              </w:rPr>
              <w:t>Comentarios</w:t>
            </w:r>
          </w:p>
        </w:tc>
        <w:tc>
          <w:tcPr>
            <w:tcW w:w="6064" w:type="dxa"/>
            <w:shd w:val="clear" w:color="auto" w:fill="auto"/>
          </w:tcPr>
          <w:p w:rsidR="00133A13" w:rsidRPr="00B00382" w:rsidRDefault="007002C8" w:rsidP="00900872">
            <w:pPr>
              <w:spacing w:after="0" w:line="240" w:lineRule="auto"/>
              <w:jc w:val="both"/>
              <w:rPr>
                <w:i/>
              </w:rPr>
            </w:pPr>
            <w:r w:rsidRPr="00B00382">
              <w:rPr>
                <w:i/>
              </w:rPr>
              <w:t>En esta sección se mostrara todo el historial financiero</w:t>
            </w:r>
            <w:r w:rsidR="00DD4CDD" w:rsidRPr="00B00382">
              <w:rPr>
                <w:i/>
              </w:rPr>
              <w:t>.</w:t>
            </w:r>
          </w:p>
        </w:tc>
      </w:tr>
    </w:tbl>
    <w:p w:rsidR="000A59E9" w:rsidRDefault="000A59E9" w:rsidP="00FD20C0">
      <w:pPr>
        <w:jc w:val="center"/>
        <w:rPr>
          <w:rFonts w:asciiTheme="majorHAnsi" w:hAnsiTheme="majorHAnsi"/>
        </w:rPr>
      </w:pPr>
    </w:p>
    <w:p w:rsidR="00C62020" w:rsidRDefault="00C62020" w:rsidP="008343D5">
      <w:pPr>
        <w:jc w:val="center"/>
        <w:rPr>
          <w:rFonts w:asciiTheme="majorHAnsi" w:hAnsiTheme="majorHAnsi"/>
        </w:rPr>
      </w:pPr>
    </w:p>
    <w:p w:rsidR="00E82883" w:rsidRDefault="00E82883" w:rsidP="003043F0">
      <w:pPr>
        <w:rPr>
          <w:rFonts w:asciiTheme="majorHAnsi" w:hAnsiTheme="majorHAnsi"/>
        </w:rPr>
      </w:pPr>
    </w:p>
    <w:p w:rsidR="00E82883" w:rsidRPr="003043F0" w:rsidRDefault="00E82883" w:rsidP="003043F0">
      <w:pPr>
        <w:rPr>
          <w:rFonts w:asciiTheme="majorHAnsi" w:hAnsiTheme="majorHAnsi"/>
        </w:rPr>
      </w:pPr>
    </w:p>
    <w:sectPr w:rsidR="00E82883" w:rsidRPr="003043F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doni MT"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8B433F1"/>
    <w:multiLevelType w:val="hybridMultilevel"/>
    <w:tmpl w:val="AB1E3864"/>
    <w:lvl w:ilvl="0" w:tplc="C31A6942">
      <w:start w:val="1"/>
      <w:numFmt w:val="lowerLetter"/>
      <w:lvlText w:val="%1."/>
      <w:lvlJc w:val="left"/>
      <w:pPr>
        <w:ind w:left="855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75" w:hanging="360"/>
      </w:pPr>
    </w:lvl>
    <w:lvl w:ilvl="2" w:tplc="080A001B" w:tentative="1">
      <w:start w:val="1"/>
      <w:numFmt w:val="lowerRoman"/>
      <w:lvlText w:val="%3."/>
      <w:lvlJc w:val="right"/>
      <w:pPr>
        <w:ind w:left="2295" w:hanging="180"/>
      </w:pPr>
    </w:lvl>
    <w:lvl w:ilvl="3" w:tplc="080A000F" w:tentative="1">
      <w:start w:val="1"/>
      <w:numFmt w:val="decimal"/>
      <w:lvlText w:val="%4."/>
      <w:lvlJc w:val="left"/>
      <w:pPr>
        <w:ind w:left="3015" w:hanging="360"/>
      </w:pPr>
    </w:lvl>
    <w:lvl w:ilvl="4" w:tplc="080A0019" w:tentative="1">
      <w:start w:val="1"/>
      <w:numFmt w:val="lowerLetter"/>
      <w:lvlText w:val="%5."/>
      <w:lvlJc w:val="left"/>
      <w:pPr>
        <w:ind w:left="3735" w:hanging="360"/>
      </w:pPr>
    </w:lvl>
    <w:lvl w:ilvl="5" w:tplc="080A001B" w:tentative="1">
      <w:start w:val="1"/>
      <w:numFmt w:val="lowerRoman"/>
      <w:lvlText w:val="%6."/>
      <w:lvlJc w:val="right"/>
      <w:pPr>
        <w:ind w:left="4455" w:hanging="180"/>
      </w:pPr>
    </w:lvl>
    <w:lvl w:ilvl="6" w:tplc="080A000F" w:tentative="1">
      <w:start w:val="1"/>
      <w:numFmt w:val="decimal"/>
      <w:lvlText w:val="%7."/>
      <w:lvlJc w:val="left"/>
      <w:pPr>
        <w:ind w:left="5175" w:hanging="360"/>
      </w:pPr>
    </w:lvl>
    <w:lvl w:ilvl="7" w:tplc="080A0019" w:tentative="1">
      <w:start w:val="1"/>
      <w:numFmt w:val="lowerLetter"/>
      <w:lvlText w:val="%8."/>
      <w:lvlJc w:val="left"/>
      <w:pPr>
        <w:ind w:left="5895" w:hanging="360"/>
      </w:pPr>
    </w:lvl>
    <w:lvl w:ilvl="8" w:tplc="080A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1">
    <w:nsid w:val="58F91A00"/>
    <w:multiLevelType w:val="hybridMultilevel"/>
    <w:tmpl w:val="F7B44FF6"/>
    <w:lvl w:ilvl="0" w:tplc="66286624">
      <w:start w:val="1"/>
      <w:numFmt w:val="lowerLetter"/>
      <w:lvlText w:val="%1."/>
      <w:lvlJc w:val="left"/>
      <w:pPr>
        <w:ind w:left="51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230" w:hanging="360"/>
      </w:pPr>
    </w:lvl>
    <w:lvl w:ilvl="2" w:tplc="080A001B" w:tentative="1">
      <w:start w:val="1"/>
      <w:numFmt w:val="lowerRoman"/>
      <w:lvlText w:val="%3."/>
      <w:lvlJc w:val="right"/>
      <w:pPr>
        <w:ind w:left="1950" w:hanging="180"/>
      </w:pPr>
    </w:lvl>
    <w:lvl w:ilvl="3" w:tplc="080A000F" w:tentative="1">
      <w:start w:val="1"/>
      <w:numFmt w:val="decimal"/>
      <w:lvlText w:val="%4."/>
      <w:lvlJc w:val="left"/>
      <w:pPr>
        <w:ind w:left="2670" w:hanging="360"/>
      </w:pPr>
    </w:lvl>
    <w:lvl w:ilvl="4" w:tplc="080A0019" w:tentative="1">
      <w:start w:val="1"/>
      <w:numFmt w:val="lowerLetter"/>
      <w:lvlText w:val="%5."/>
      <w:lvlJc w:val="left"/>
      <w:pPr>
        <w:ind w:left="3390" w:hanging="360"/>
      </w:pPr>
    </w:lvl>
    <w:lvl w:ilvl="5" w:tplc="080A001B" w:tentative="1">
      <w:start w:val="1"/>
      <w:numFmt w:val="lowerRoman"/>
      <w:lvlText w:val="%6."/>
      <w:lvlJc w:val="right"/>
      <w:pPr>
        <w:ind w:left="4110" w:hanging="180"/>
      </w:pPr>
    </w:lvl>
    <w:lvl w:ilvl="6" w:tplc="080A000F" w:tentative="1">
      <w:start w:val="1"/>
      <w:numFmt w:val="decimal"/>
      <w:lvlText w:val="%7."/>
      <w:lvlJc w:val="left"/>
      <w:pPr>
        <w:ind w:left="4830" w:hanging="360"/>
      </w:pPr>
    </w:lvl>
    <w:lvl w:ilvl="7" w:tplc="080A0019" w:tentative="1">
      <w:start w:val="1"/>
      <w:numFmt w:val="lowerLetter"/>
      <w:lvlText w:val="%8."/>
      <w:lvlJc w:val="left"/>
      <w:pPr>
        <w:ind w:left="5550" w:hanging="360"/>
      </w:pPr>
    </w:lvl>
    <w:lvl w:ilvl="8" w:tplc="080A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2">
    <w:nsid w:val="70DB5015"/>
    <w:multiLevelType w:val="hybridMultilevel"/>
    <w:tmpl w:val="A31856F2"/>
    <w:lvl w:ilvl="0" w:tplc="08BECBD8">
      <w:start w:val="1"/>
      <w:numFmt w:val="lowerLetter"/>
      <w:lvlText w:val="%1."/>
      <w:lvlJc w:val="left"/>
      <w:pPr>
        <w:ind w:left="87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90" w:hanging="360"/>
      </w:pPr>
    </w:lvl>
    <w:lvl w:ilvl="2" w:tplc="080A001B" w:tentative="1">
      <w:start w:val="1"/>
      <w:numFmt w:val="lowerRoman"/>
      <w:lvlText w:val="%3."/>
      <w:lvlJc w:val="right"/>
      <w:pPr>
        <w:ind w:left="2310" w:hanging="180"/>
      </w:pPr>
    </w:lvl>
    <w:lvl w:ilvl="3" w:tplc="080A000F" w:tentative="1">
      <w:start w:val="1"/>
      <w:numFmt w:val="decimal"/>
      <w:lvlText w:val="%4."/>
      <w:lvlJc w:val="left"/>
      <w:pPr>
        <w:ind w:left="3030" w:hanging="360"/>
      </w:pPr>
    </w:lvl>
    <w:lvl w:ilvl="4" w:tplc="080A0019" w:tentative="1">
      <w:start w:val="1"/>
      <w:numFmt w:val="lowerLetter"/>
      <w:lvlText w:val="%5."/>
      <w:lvlJc w:val="left"/>
      <w:pPr>
        <w:ind w:left="3750" w:hanging="360"/>
      </w:pPr>
    </w:lvl>
    <w:lvl w:ilvl="5" w:tplc="080A001B" w:tentative="1">
      <w:start w:val="1"/>
      <w:numFmt w:val="lowerRoman"/>
      <w:lvlText w:val="%6."/>
      <w:lvlJc w:val="right"/>
      <w:pPr>
        <w:ind w:left="4470" w:hanging="180"/>
      </w:pPr>
    </w:lvl>
    <w:lvl w:ilvl="6" w:tplc="080A000F" w:tentative="1">
      <w:start w:val="1"/>
      <w:numFmt w:val="decimal"/>
      <w:lvlText w:val="%7."/>
      <w:lvlJc w:val="left"/>
      <w:pPr>
        <w:ind w:left="5190" w:hanging="360"/>
      </w:pPr>
    </w:lvl>
    <w:lvl w:ilvl="7" w:tplc="080A0019" w:tentative="1">
      <w:start w:val="1"/>
      <w:numFmt w:val="lowerLetter"/>
      <w:lvlText w:val="%8."/>
      <w:lvlJc w:val="left"/>
      <w:pPr>
        <w:ind w:left="5910" w:hanging="360"/>
      </w:pPr>
    </w:lvl>
    <w:lvl w:ilvl="8" w:tplc="080A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3">
    <w:nsid w:val="747200DD"/>
    <w:multiLevelType w:val="hybridMultilevel"/>
    <w:tmpl w:val="90327338"/>
    <w:lvl w:ilvl="0" w:tplc="EE700358">
      <w:start w:val="1"/>
      <w:numFmt w:val="lowerLetter"/>
      <w:lvlText w:val="%1."/>
      <w:lvlJc w:val="left"/>
      <w:pPr>
        <w:ind w:left="855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575" w:hanging="360"/>
      </w:pPr>
    </w:lvl>
    <w:lvl w:ilvl="2" w:tplc="080A001B" w:tentative="1">
      <w:start w:val="1"/>
      <w:numFmt w:val="lowerRoman"/>
      <w:lvlText w:val="%3."/>
      <w:lvlJc w:val="right"/>
      <w:pPr>
        <w:ind w:left="2295" w:hanging="180"/>
      </w:pPr>
    </w:lvl>
    <w:lvl w:ilvl="3" w:tplc="080A000F" w:tentative="1">
      <w:start w:val="1"/>
      <w:numFmt w:val="decimal"/>
      <w:lvlText w:val="%4."/>
      <w:lvlJc w:val="left"/>
      <w:pPr>
        <w:ind w:left="3015" w:hanging="360"/>
      </w:pPr>
    </w:lvl>
    <w:lvl w:ilvl="4" w:tplc="080A0019" w:tentative="1">
      <w:start w:val="1"/>
      <w:numFmt w:val="lowerLetter"/>
      <w:lvlText w:val="%5."/>
      <w:lvlJc w:val="left"/>
      <w:pPr>
        <w:ind w:left="3735" w:hanging="360"/>
      </w:pPr>
    </w:lvl>
    <w:lvl w:ilvl="5" w:tplc="080A001B" w:tentative="1">
      <w:start w:val="1"/>
      <w:numFmt w:val="lowerRoman"/>
      <w:lvlText w:val="%6."/>
      <w:lvlJc w:val="right"/>
      <w:pPr>
        <w:ind w:left="4455" w:hanging="180"/>
      </w:pPr>
    </w:lvl>
    <w:lvl w:ilvl="6" w:tplc="080A000F" w:tentative="1">
      <w:start w:val="1"/>
      <w:numFmt w:val="decimal"/>
      <w:lvlText w:val="%7."/>
      <w:lvlJc w:val="left"/>
      <w:pPr>
        <w:ind w:left="5175" w:hanging="360"/>
      </w:pPr>
    </w:lvl>
    <w:lvl w:ilvl="7" w:tplc="080A0019" w:tentative="1">
      <w:start w:val="1"/>
      <w:numFmt w:val="lowerLetter"/>
      <w:lvlText w:val="%8."/>
      <w:lvlJc w:val="left"/>
      <w:pPr>
        <w:ind w:left="5895" w:hanging="360"/>
      </w:pPr>
    </w:lvl>
    <w:lvl w:ilvl="8" w:tplc="080A001B" w:tentative="1">
      <w:start w:val="1"/>
      <w:numFmt w:val="lowerRoman"/>
      <w:lvlText w:val="%9."/>
      <w:lvlJc w:val="right"/>
      <w:pPr>
        <w:ind w:left="6615" w:hanging="180"/>
      </w:pPr>
    </w:lvl>
  </w:abstractNum>
  <w:abstractNum w:abstractNumId="4">
    <w:nsid w:val="79063287"/>
    <w:multiLevelType w:val="hybridMultilevel"/>
    <w:tmpl w:val="A16ACB9C"/>
    <w:lvl w:ilvl="0" w:tplc="81ECA0C2">
      <w:start w:val="1"/>
      <w:numFmt w:val="lowerLetter"/>
      <w:lvlText w:val="%1."/>
      <w:lvlJc w:val="left"/>
      <w:pPr>
        <w:ind w:left="90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620" w:hanging="360"/>
      </w:pPr>
    </w:lvl>
    <w:lvl w:ilvl="2" w:tplc="080A001B" w:tentative="1">
      <w:start w:val="1"/>
      <w:numFmt w:val="lowerRoman"/>
      <w:lvlText w:val="%3."/>
      <w:lvlJc w:val="right"/>
      <w:pPr>
        <w:ind w:left="2340" w:hanging="180"/>
      </w:pPr>
    </w:lvl>
    <w:lvl w:ilvl="3" w:tplc="080A000F" w:tentative="1">
      <w:start w:val="1"/>
      <w:numFmt w:val="decimal"/>
      <w:lvlText w:val="%4."/>
      <w:lvlJc w:val="left"/>
      <w:pPr>
        <w:ind w:left="3060" w:hanging="360"/>
      </w:pPr>
    </w:lvl>
    <w:lvl w:ilvl="4" w:tplc="080A0019" w:tentative="1">
      <w:start w:val="1"/>
      <w:numFmt w:val="lowerLetter"/>
      <w:lvlText w:val="%5."/>
      <w:lvlJc w:val="left"/>
      <w:pPr>
        <w:ind w:left="3780" w:hanging="360"/>
      </w:pPr>
    </w:lvl>
    <w:lvl w:ilvl="5" w:tplc="080A001B" w:tentative="1">
      <w:start w:val="1"/>
      <w:numFmt w:val="lowerRoman"/>
      <w:lvlText w:val="%6."/>
      <w:lvlJc w:val="right"/>
      <w:pPr>
        <w:ind w:left="4500" w:hanging="180"/>
      </w:pPr>
    </w:lvl>
    <w:lvl w:ilvl="6" w:tplc="080A000F" w:tentative="1">
      <w:start w:val="1"/>
      <w:numFmt w:val="decimal"/>
      <w:lvlText w:val="%7."/>
      <w:lvlJc w:val="left"/>
      <w:pPr>
        <w:ind w:left="5220" w:hanging="360"/>
      </w:pPr>
    </w:lvl>
    <w:lvl w:ilvl="7" w:tplc="080A0019" w:tentative="1">
      <w:start w:val="1"/>
      <w:numFmt w:val="lowerLetter"/>
      <w:lvlText w:val="%8."/>
      <w:lvlJc w:val="left"/>
      <w:pPr>
        <w:ind w:left="5940" w:hanging="360"/>
      </w:pPr>
    </w:lvl>
    <w:lvl w:ilvl="8" w:tplc="080A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3F0"/>
    <w:rsid w:val="000A59E9"/>
    <w:rsid w:val="000C5A37"/>
    <w:rsid w:val="00133A13"/>
    <w:rsid w:val="00167C45"/>
    <w:rsid w:val="001B6501"/>
    <w:rsid w:val="00234A8C"/>
    <w:rsid w:val="00247AA9"/>
    <w:rsid w:val="003043F0"/>
    <w:rsid w:val="003C05CB"/>
    <w:rsid w:val="00406B8F"/>
    <w:rsid w:val="00410C5A"/>
    <w:rsid w:val="00460659"/>
    <w:rsid w:val="00491C91"/>
    <w:rsid w:val="004B535C"/>
    <w:rsid w:val="00544FA5"/>
    <w:rsid w:val="00545DD7"/>
    <w:rsid w:val="00670DE1"/>
    <w:rsid w:val="006A12AB"/>
    <w:rsid w:val="006C1E36"/>
    <w:rsid w:val="007002C8"/>
    <w:rsid w:val="007A191F"/>
    <w:rsid w:val="007D277D"/>
    <w:rsid w:val="008343D5"/>
    <w:rsid w:val="0092402E"/>
    <w:rsid w:val="00A27BEC"/>
    <w:rsid w:val="00AB5BCA"/>
    <w:rsid w:val="00B00382"/>
    <w:rsid w:val="00B322C7"/>
    <w:rsid w:val="00BC5AA0"/>
    <w:rsid w:val="00BC7BE3"/>
    <w:rsid w:val="00C62020"/>
    <w:rsid w:val="00D41967"/>
    <w:rsid w:val="00DD4CDD"/>
    <w:rsid w:val="00E109A7"/>
    <w:rsid w:val="00E82883"/>
    <w:rsid w:val="00EB0D0E"/>
    <w:rsid w:val="00ED51F1"/>
    <w:rsid w:val="00EE458E"/>
    <w:rsid w:val="00F019AD"/>
    <w:rsid w:val="00F43465"/>
    <w:rsid w:val="00F9202B"/>
    <w:rsid w:val="00FA73E0"/>
    <w:rsid w:val="00FC10FB"/>
    <w:rsid w:val="00FD2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1330862-31AC-43E8-B9B8-09DE13A5E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3043F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0C5A3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B322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Dibujo_de_Microsoft_Visio1.vsdx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package" Target="embeddings/Dibujo_de_Microsoft_Visio3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2.vsdx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package" Target="embeddings/Dibujo_de_Microsoft_Visio4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BF0D64-B0DB-4212-B97C-BF5A439473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0</TotalTime>
  <Pages>12</Pages>
  <Words>2038</Words>
  <Characters>11210</Characters>
  <Application>Microsoft Office Word</Application>
  <DocSecurity>0</DocSecurity>
  <Lines>93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ge</dc:creator>
  <cp:keywords/>
  <dc:description/>
  <cp:lastModifiedBy>HP</cp:lastModifiedBy>
  <cp:revision>9</cp:revision>
  <dcterms:created xsi:type="dcterms:W3CDTF">2020-10-21T12:40:00Z</dcterms:created>
  <dcterms:modified xsi:type="dcterms:W3CDTF">2020-10-26T13:35:00Z</dcterms:modified>
</cp:coreProperties>
</file>